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1053D" w:rsidRDefault="00B6030E">
      <w:pPr>
        <w:jc w:val="center"/>
      </w:pPr>
      <w:r>
        <w:t xml:space="preserve">Data mining </w:t>
      </w:r>
      <w:r w:rsidR="00E3740D">
        <w:t>(201</w:t>
      </w:r>
      <w:r w:rsidR="00DD2BF7">
        <w:t>6</w:t>
      </w:r>
      <w:r w:rsidR="00BC3985">
        <w:t>/</w:t>
      </w:r>
      <w:r w:rsidR="00220FD7">
        <w:t>11</w:t>
      </w:r>
      <w:r w:rsidR="00BC3985">
        <w:t>/</w:t>
      </w:r>
      <w:r w:rsidR="00DD2BF7">
        <w:t>14</w:t>
      </w:r>
      <w:r w:rsidR="00BC3985">
        <w:t>)</w:t>
      </w:r>
    </w:p>
    <w:p w:rsidR="0061053D" w:rsidRDefault="0061053D">
      <w:pPr>
        <w:jc w:val="center"/>
      </w:pPr>
    </w:p>
    <w:p w:rsidR="0061053D" w:rsidRDefault="0061053D">
      <w:pPr>
        <w:numPr>
          <w:ilvl w:val="0"/>
          <w:numId w:val="5"/>
        </w:numPr>
        <w:jc w:val="both"/>
      </w:pPr>
      <w:r>
        <w:t>(20%)</w:t>
      </w:r>
      <w:r w:rsidR="00BC3985">
        <w:rPr>
          <w:rFonts w:hint="eastAsia"/>
        </w:rPr>
        <w:t xml:space="preserve"> </w:t>
      </w:r>
      <w:r w:rsidR="00BC3985">
        <w:t xml:space="preserve">(Association rules) </w:t>
      </w:r>
      <w:r w:rsidR="00B6030E">
        <w:t xml:space="preserve">given a transaction database in the following. Answer the follow questions with  </w:t>
      </w:r>
      <w:r>
        <w:t xml:space="preserve">min_sup = </w:t>
      </w:r>
      <w:r w:rsidR="00BD742E">
        <w:rPr>
          <w:rFonts w:hint="eastAsia"/>
        </w:rPr>
        <w:t>4</w:t>
      </w:r>
      <w:r>
        <w:t>0%.</w:t>
      </w:r>
      <w:r>
        <w:rPr>
          <w:rFonts w:hint="eastAsia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181"/>
        <w:gridCol w:w="4181"/>
      </w:tblGrid>
      <w:tr w:rsidR="00E3740D" w:rsidTr="003C5190">
        <w:tc>
          <w:tcPr>
            <w:tcW w:w="4181" w:type="dxa"/>
          </w:tcPr>
          <w:p w:rsidR="00E3740D" w:rsidRDefault="00E3740D" w:rsidP="003C5190">
            <w:pPr>
              <w:jc w:val="both"/>
            </w:pPr>
            <w:r>
              <w:t>Transaction ID</w:t>
            </w:r>
          </w:p>
        </w:tc>
        <w:tc>
          <w:tcPr>
            <w:tcW w:w="4181" w:type="dxa"/>
          </w:tcPr>
          <w:p w:rsidR="00E3740D" w:rsidRDefault="00E3740D" w:rsidP="003C5190">
            <w:pPr>
              <w:jc w:val="both"/>
            </w:pPr>
            <w:r>
              <w:t>Items Bought</w:t>
            </w:r>
          </w:p>
        </w:tc>
      </w:tr>
      <w:tr w:rsidR="00E3740D" w:rsidTr="003C5190">
        <w:tc>
          <w:tcPr>
            <w:tcW w:w="4181" w:type="dxa"/>
          </w:tcPr>
          <w:p w:rsidR="00E3740D" w:rsidRDefault="00627297" w:rsidP="00627297">
            <w:pPr>
              <w:jc w:val="both"/>
            </w:pPr>
            <w:r>
              <w:t>T100</w:t>
            </w:r>
          </w:p>
        </w:tc>
        <w:tc>
          <w:tcPr>
            <w:tcW w:w="4181" w:type="dxa"/>
          </w:tcPr>
          <w:p w:rsidR="00E3740D" w:rsidRDefault="00E3740D" w:rsidP="003C5190">
            <w:pPr>
              <w:ind w:left="480" w:hanging="480"/>
              <w:jc w:val="both"/>
            </w:pPr>
            <w:r>
              <w:t>{b,d,e</w:t>
            </w:r>
            <w:r w:rsidR="00DF18E2">
              <w:t>,f</w:t>
            </w:r>
            <w:r>
              <w:t>}</w:t>
            </w:r>
          </w:p>
        </w:tc>
      </w:tr>
      <w:tr w:rsidR="00E3740D" w:rsidTr="003C5190">
        <w:tc>
          <w:tcPr>
            <w:tcW w:w="4181" w:type="dxa"/>
          </w:tcPr>
          <w:p w:rsidR="00E3740D" w:rsidRDefault="00627297" w:rsidP="00627297">
            <w:r>
              <w:t>T200</w:t>
            </w:r>
          </w:p>
        </w:tc>
        <w:tc>
          <w:tcPr>
            <w:tcW w:w="4181" w:type="dxa"/>
          </w:tcPr>
          <w:p w:rsidR="00E3740D" w:rsidRDefault="00E3740D" w:rsidP="00DF18E2">
            <w:pPr>
              <w:ind w:left="480" w:hanging="480"/>
              <w:jc w:val="both"/>
            </w:pPr>
            <w:r>
              <w:t>{</w:t>
            </w:r>
            <w:r w:rsidR="00DF18E2">
              <w:t xml:space="preserve"> </w:t>
            </w:r>
            <w:r>
              <w:t>b,c</w:t>
            </w:r>
            <w:r w:rsidR="00DF18E2">
              <w:t>,d</w:t>
            </w:r>
            <w:r>
              <w:t>}</w:t>
            </w:r>
          </w:p>
        </w:tc>
      </w:tr>
      <w:tr w:rsidR="00E3740D" w:rsidTr="003C5190">
        <w:tc>
          <w:tcPr>
            <w:tcW w:w="4181" w:type="dxa"/>
          </w:tcPr>
          <w:p w:rsidR="00E3740D" w:rsidRDefault="00627297" w:rsidP="00627297">
            <w:r>
              <w:t>T300</w:t>
            </w:r>
          </w:p>
        </w:tc>
        <w:tc>
          <w:tcPr>
            <w:tcW w:w="4181" w:type="dxa"/>
          </w:tcPr>
          <w:p w:rsidR="00E3740D" w:rsidRDefault="00E3740D" w:rsidP="00DF18E2">
            <w:pPr>
              <w:ind w:left="480" w:hanging="480"/>
              <w:jc w:val="both"/>
            </w:pPr>
            <w:r>
              <w:t>{</w:t>
            </w:r>
            <w:r w:rsidR="00DF18E2">
              <w:t xml:space="preserve"> </w:t>
            </w:r>
            <w:r>
              <w:t>b,d,e</w:t>
            </w:r>
            <w:r w:rsidR="00DF18E2">
              <w:t>,f</w:t>
            </w:r>
            <w:r>
              <w:t>}</w:t>
            </w:r>
          </w:p>
        </w:tc>
      </w:tr>
      <w:tr w:rsidR="00E3740D" w:rsidTr="003C5190">
        <w:tc>
          <w:tcPr>
            <w:tcW w:w="4181" w:type="dxa"/>
          </w:tcPr>
          <w:p w:rsidR="00E3740D" w:rsidRDefault="00627297" w:rsidP="00627297">
            <w:r>
              <w:t>T400</w:t>
            </w:r>
          </w:p>
        </w:tc>
        <w:tc>
          <w:tcPr>
            <w:tcW w:w="4181" w:type="dxa"/>
          </w:tcPr>
          <w:p w:rsidR="00E3740D" w:rsidRDefault="00BD742E" w:rsidP="00DF18E2">
            <w:pPr>
              <w:ind w:left="480" w:hanging="480"/>
              <w:jc w:val="both"/>
            </w:pPr>
            <w:r>
              <w:t>{</w:t>
            </w:r>
            <w:r w:rsidR="00627297">
              <w:t>b,</w:t>
            </w:r>
            <w:r w:rsidR="00E3740D">
              <w:t>d</w:t>
            </w:r>
            <w:r w:rsidR="00DF18E2">
              <w:t xml:space="preserve"> </w:t>
            </w:r>
            <w:r w:rsidR="00E3740D">
              <w:t>}</w:t>
            </w:r>
          </w:p>
        </w:tc>
      </w:tr>
      <w:tr w:rsidR="00E3740D" w:rsidTr="003C5190">
        <w:tc>
          <w:tcPr>
            <w:tcW w:w="4181" w:type="dxa"/>
          </w:tcPr>
          <w:p w:rsidR="00E3740D" w:rsidRDefault="00627297" w:rsidP="00627297">
            <w:r>
              <w:t>T500</w:t>
            </w:r>
          </w:p>
        </w:tc>
        <w:tc>
          <w:tcPr>
            <w:tcW w:w="4181" w:type="dxa"/>
          </w:tcPr>
          <w:p w:rsidR="00E3740D" w:rsidRDefault="00E3740D" w:rsidP="003C5190">
            <w:pPr>
              <w:ind w:left="480" w:hanging="480"/>
              <w:jc w:val="both"/>
            </w:pPr>
            <w:r>
              <w:t>{b,c,d,e}</w:t>
            </w:r>
          </w:p>
        </w:tc>
      </w:tr>
      <w:tr w:rsidR="00E3740D" w:rsidTr="003C5190">
        <w:tc>
          <w:tcPr>
            <w:tcW w:w="4181" w:type="dxa"/>
          </w:tcPr>
          <w:p w:rsidR="00E3740D" w:rsidRDefault="00627297" w:rsidP="00627297">
            <w:r>
              <w:t>T600</w:t>
            </w:r>
          </w:p>
        </w:tc>
        <w:tc>
          <w:tcPr>
            <w:tcW w:w="4181" w:type="dxa"/>
          </w:tcPr>
          <w:p w:rsidR="00E3740D" w:rsidRDefault="00E3740D" w:rsidP="003C5190">
            <w:pPr>
              <w:ind w:left="480" w:hanging="480"/>
              <w:jc w:val="both"/>
            </w:pPr>
            <w:r>
              <w:t>{b,d,e}</w:t>
            </w:r>
          </w:p>
        </w:tc>
      </w:tr>
    </w:tbl>
    <w:p w:rsidR="00E3740D" w:rsidRDefault="00E3740D" w:rsidP="00E3740D">
      <w:pPr>
        <w:jc w:val="both"/>
      </w:pPr>
    </w:p>
    <w:p w:rsidR="0061053D" w:rsidRDefault="00DF18E2" w:rsidP="00B52F29">
      <w:pPr>
        <w:numPr>
          <w:ilvl w:val="0"/>
          <w:numId w:val="29"/>
        </w:numPr>
        <w:jc w:val="both"/>
      </w:pPr>
      <w:r>
        <w:t>Show the process of</w:t>
      </w:r>
      <w:r w:rsidR="00B6030E">
        <w:t xml:space="preserve"> the </w:t>
      </w:r>
      <w:r w:rsidR="0061053D">
        <w:t xml:space="preserve">Apriori </w:t>
      </w:r>
      <w:r w:rsidR="00B6030E">
        <w:t xml:space="preserve">algorithm </w:t>
      </w:r>
      <w:r>
        <w:t>in</w:t>
      </w:r>
      <w:r w:rsidR="00B6030E">
        <w:t xml:space="preserve"> find</w:t>
      </w:r>
      <w:r>
        <w:t>ing</w:t>
      </w:r>
      <w:r w:rsidR="00B6030E">
        <w:t xml:space="preserve"> the </w:t>
      </w:r>
      <w:r w:rsidR="00627297">
        <w:t>maximal</w:t>
      </w:r>
      <w:r w:rsidR="00117317">
        <w:t xml:space="preserve"> itemsets</w:t>
      </w:r>
      <w:r w:rsidR="00627297">
        <w:t xml:space="preserve"> </w:t>
      </w:r>
      <w:r>
        <w:t xml:space="preserve"> of this dataset </w:t>
      </w:r>
      <w:r w:rsidR="00627297">
        <w:t>(10%)</w:t>
      </w:r>
    </w:p>
    <w:p w:rsidR="0073077F" w:rsidRDefault="00B6030E" w:rsidP="00B52F29">
      <w:pPr>
        <w:numPr>
          <w:ilvl w:val="0"/>
          <w:numId w:val="29"/>
        </w:numPr>
        <w:jc w:val="both"/>
      </w:pPr>
      <w:r>
        <w:t xml:space="preserve">Compute the confidence and lift of the rule of </w:t>
      </w:r>
      <w:r w:rsidR="00B83736">
        <w:t>”</w:t>
      </w:r>
      <w:r w:rsidR="00BD742E">
        <w:rPr>
          <w:rFonts w:hint="eastAsia"/>
        </w:rPr>
        <w:t>b</w:t>
      </w:r>
      <w:r w:rsidR="0073077F">
        <w:rPr>
          <w:rFonts w:ascii="Lucida Sans Unicode" w:hAnsi="Lucida Sans Unicode" w:cs="Lucida Sans Unicode"/>
        </w:rPr>
        <w:t>→</w:t>
      </w:r>
      <w:r w:rsidR="00BD742E">
        <w:rPr>
          <w:rFonts w:ascii="Lucida Sans Unicode" w:hAnsi="Lucida Sans Unicode" w:cs="Lucida Sans Unicode" w:hint="eastAsia"/>
        </w:rPr>
        <w:t>e</w:t>
      </w:r>
      <w:r w:rsidR="00B83736">
        <w:t>”</w:t>
      </w:r>
      <w:r>
        <w:t xml:space="preserve">. </w:t>
      </w:r>
      <w:r w:rsidR="00627297">
        <w:t>(5%)</w:t>
      </w:r>
    </w:p>
    <w:p w:rsidR="00627297" w:rsidRDefault="00B6030E" w:rsidP="00B52F29">
      <w:pPr>
        <w:numPr>
          <w:ilvl w:val="0"/>
          <w:numId w:val="29"/>
        </w:numPr>
        <w:jc w:val="both"/>
      </w:pPr>
      <w:r>
        <w:t xml:space="preserve">Draw the </w:t>
      </w:r>
      <w:r w:rsidR="00627297">
        <w:t>FP-Tree</w:t>
      </w:r>
      <w:r>
        <w:t xml:space="preserve"> f</w:t>
      </w:r>
      <w:r w:rsidR="00837062">
        <w:t>or</w:t>
      </w:r>
      <w:r>
        <w:t xml:space="preserve"> this transaction dataset.</w:t>
      </w:r>
      <w:r w:rsidR="00DF18E2">
        <w:t>(5%)</w:t>
      </w:r>
    </w:p>
    <w:p w:rsidR="0051294B" w:rsidRPr="00B83736" w:rsidRDefault="0051294B">
      <w:pPr>
        <w:jc w:val="both"/>
      </w:pPr>
    </w:p>
    <w:p w:rsidR="00E72609" w:rsidRDefault="0061053D" w:rsidP="00E72609">
      <w:pPr>
        <w:numPr>
          <w:ilvl w:val="0"/>
          <w:numId w:val="5"/>
        </w:numPr>
        <w:jc w:val="both"/>
      </w:pPr>
      <w:r>
        <w:t>(20%)</w:t>
      </w:r>
      <w:r w:rsidR="00B6030E">
        <w:t xml:space="preserve"> Given a dataset in the following where "</w:t>
      </w:r>
      <w:r w:rsidR="00FD43A5">
        <w:t>+</w:t>
      </w:r>
      <w:r w:rsidR="00B6030E">
        <w:t xml:space="preserve"> " and "</w:t>
      </w:r>
      <w:r w:rsidR="00FD43A5">
        <w:t>-</w:t>
      </w:r>
      <w:r w:rsidR="00B6030E">
        <w:t>" signs denote the class labels. Answer the following questions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864"/>
        <w:gridCol w:w="1435"/>
        <w:gridCol w:w="1533"/>
        <w:gridCol w:w="1715"/>
        <w:gridCol w:w="1715"/>
      </w:tblGrid>
      <w:tr w:rsidR="00E52F81" w:rsidTr="00E52F81">
        <w:trPr>
          <w:trHeight w:val="488"/>
        </w:trPr>
        <w:tc>
          <w:tcPr>
            <w:tcW w:w="864" w:type="dxa"/>
            <w:vMerge w:val="restart"/>
          </w:tcPr>
          <w:p w:rsidR="00E52F81" w:rsidRDefault="00E52F81" w:rsidP="003C5190">
            <w:pPr>
              <w:jc w:val="both"/>
            </w:pPr>
            <w:r>
              <w:t>A</w:t>
            </w:r>
          </w:p>
        </w:tc>
        <w:tc>
          <w:tcPr>
            <w:tcW w:w="1435" w:type="dxa"/>
            <w:vMerge w:val="restart"/>
          </w:tcPr>
          <w:p w:rsidR="00E52F81" w:rsidRDefault="00E52F81" w:rsidP="003C5190">
            <w:pPr>
              <w:jc w:val="both"/>
            </w:pPr>
            <w:r>
              <w:t>B</w:t>
            </w:r>
          </w:p>
        </w:tc>
        <w:tc>
          <w:tcPr>
            <w:tcW w:w="1533" w:type="dxa"/>
            <w:vMerge w:val="restart"/>
          </w:tcPr>
          <w:p w:rsidR="00E52F81" w:rsidRDefault="00E52F81" w:rsidP="003C5190">
            <w:pPr>
              <w:jc w:val="both"/>
            </w:pPr>
            <w:r>
              <w:t>C</w:t>
            </w:r>
          </w:p>
        </w:tc>
        <w:tc>
          <w:tcPr>
            <w:tcW w:w="3430" w:type="dxa"/>
            <w:gridSpan w:val="2"/>
          </w:tcPr>
          <w:p w:rsidR="00E52F81" w:rsidRDefault="00E52F81" w:rsidP="00883EB0">
            <w:pPr>
              <w:jc w:val="both"/>
            </w:pPr>
            <w:r>
              <w:t>Number of Instances</w:t>
            </w:r>
          </w:p>
        </w:tc>
      </w:tr>
      <w:tr w:rsidR="00E52F81" w:rsidTr="000E165B">
        <w:trPr>
          <w:trHeight w:val="488"/>
        </w:trPr>
        <w:tc>
          <w:tcPr>
            <w:tcW w:w="864" w:type="dxa"/>
            <w:vMerge/>
          </w:tcPr>
          <w:p w:rsidR="00E52F81" w:rsidRDefault="00E52F81" w:rsidP="003C5190">
            <w:pPr>
              <w:jc w:val="both"/>
            </w:pPr>
          </w:p>
        </w:tc>
        <w:tc>
          <w:tcPr>
            <w:tcW w:w="1435" w:type="dxa"/>
            <w:vMerge/>
          </w:tcPr>
          <w:p w:rsidR="00E52F81" w:rsidRDefault="00E52F81" w:rsidP="003C5190">
            <w:pPr>
              <w:jc w:val="both"/>
            </w:pPr>
          </w:p>
        </w:tc>
        <w:tc>
          <w:tcPr>
            <w:tcW w:w="1533" w:type="dxa"/>
            <w:vMerge/>
          </w:tcPr>
          <w:p w:rsidR="00E52F81" w:rsidRDefault="00E52F81" w:rsidP="003C5190">
            <w:pPr>
              <w:jc w:val="both"/>
            </w:pPr>
          </w:p>
        </w:tc>
        <w:tc>
          <w:tcPr>
            <w:tcW w:w="1715" w:type="dxa"/>
          </w:tcPr>
          <w:p w:rsidR="00E52F81" w:rsidRDefault="00E52F81" w:rsidP="00883EB0">
            <w:pPr>
              <w:jc w:val="both"/>
            </w:pPr>
            <w:r>
              <w:t>+</w:t>
            </w:r>
          </w:p>
        </w:tc>
        <w:tc>
          <w:tcPr>
            <w:tcW w:w="1715" w:type="dxa"/>
          </w:tcPr>
          <w:p w:rsidR="00E52F81" w:rsidRDefault="00E52F81" w:rsidP="00883EB0">
            <w:pPr>
              <w:jc w:val="both"/>
            </w:pPr>
            <w:r>
              <w:t>-</w:t>
            </w:r>
          </w:p>
        </w:tc>
      </w:tr>
      <w:tr w:rsidR="00E52F81" w:rsidTr="00E52F81">
        <w:tc>
          <w:tcPr>
            <w:tcW w:w="864" w:type="dxa"/>
          </w:tcPr>
          <w:p w:rsidR="00E52F81" w:rsidRDefault="00E52F81" w:rsidP="003C5190">
            <w:pPr>
              <w:jc w:val="both"/>
            </w:pPr>
            <w:r>
              <w:t>T</w:t>
            </w:r>
          </w:p>
        </w:tc>
        <w:tc>
          <w:tcPr>
            <w:tcW w:w="1435" w:type="dxa"/>
          </w:tcPr>
          <w:p w:rsidR="00E52F81" w:rsidRDefault="00E52F81" w:rsidP="003C5190">
            <w:pPr>
              <w:jc w:val="both"/>
            </w:pPr>
            <w:r>
              <w:t>T</w:t>
            </w:r>
          </w:p>
        </w:tc>
        <w:tc>
          <w:tcPr>
            <w:tcW w:w="1533" w:type="dxa"/>
          </w:tcPr>
          <w:p w:rsidR="00E52F81" w:rsidRDefault="00E52F81" w:rsidP="003C5190">
            <w:pPr>
              <w:jc w:val="both"/>
            </w:pPr>
            <w:r>
              <w:t>T</w:t>
            </w:r>
          </w:p>
        </w:tc>
        <w:tc>
          <w:tcPr>
            <w:tcW w:w="1715" w:type="dxa"/>
          </w:tcPr>
          <w:p w:rsidR="00E52F81" w:rsidRDefault="00E52F81" w:rsidP="003C5190">
            <w:pPr>
              <w:jc w:val="both"/>
            </w:pPr>
            <w:r>
              <w:t>5</w:t>
            </w:r>
          </w:p>
        </w:tc>
        <w:tc>
          <w:tcPr>
            <w:tcW w:w="1715" w:type="dxa"/>
          </w:tcPr>
          <w:p w:rsidR="00E52F81" w:rsidRDefault="00E52F81" w:rsidP="003C5190">
            <w:pPr>
              <w:jc w:val="both"/>
            </w:pPr>
            <w:r>
              <w:t>0</w:t>
            </w:r>
          </w:p>
        </w:tc>
      </w:tr>
      <w:tr w:rsidR="00E52F81" w:rsidTr="00E52F81">
        <w:tc>
          <w:tcPr>
            <w:tcW w:w="864" w:type="dxa"/>
          </w:tcPr>
          <w:p w:rsidR="00E52F81" w:rsidRDefault="00E52F81" w:rsidP="003C5190">
            <w:pPr>
              <w:jc w:val="both"/>
            </w:pPr>
            <w:r>
              <w:t>F</w:t>
            </w:r>
          </w:p>
        </w:tc>
        <w:tc>
          <w:tcPr>
            <w:tcW w:w="1435" w:type="dxa"/>
          </w:tcPr>
          <w:p w:rsidR="00E52F81" w:rsidRDefault="00E52F81" w:rsidP="003C5190">
            <w:pPr>
              <w:jc w:val="both"/>
            </w:pPr>
            <w:r>
              <w:t>T</w:t>
            </w:r>
          </w:p>
        </w:tc>
        <w:tc>
          <w:tcPr>
            <w:tcW w:w="1533" w:type="dxa"/>
          </w:tcPr>
          <w:p w:rsidR="00E52F81" w:rsidRDefault="00E52F81" w:rsidP="003C5190">
            <w:pPr>
              <w:jc w:val="both"/>
            </w:pPr>
            <w:r>
              <w:t>T</w:t>
            </w:r>
          </w:p>
        </w:tc>
        <w:tc>
          <w:tcPr>
            <w:tcW w:w="1715" w:type="dxa"/>
          </w:tcPr>
          <w:p w:rsidR="00E52F81" w:rsidRDefault="00E52F81" w:rsidP="003C5190">
            <w:pPr>
              <w:jc w:val="both"/>
            </w:pPr>
            <w:r>
              <w:t>0</w:t>
            </w:r>
          </w:p>
        </w:tc>
        <w:tc>
          <w:tcPr>
            <w:tcW w:w="1715" w:type="dxa"/>
          </w:tcPr>
          <w:p w:rsidR="00E52F81" w:rsidRDefault="00E52F81" w:rsidP="003C5190">
            <w:pPr>
              <w:jc w:val="both"/>
            </w:pPr>
            <w:r>
              <w:t>20</w:t>
            </w:r>
          </w:p>
        </w:tc>
      </w:tr>
      <w:tr w:rsidR="00E52F81" w:rsidTr="00E52F81">
        <w:tc>
          <w:tcPr>
            <w:tcW w:w="864" w:type="dxa"/>
          </w:tcPr>
          <w:p w:rsidR="00E52F81" w:rsidRDefault="00E52F81" w:rsidP="003C5190">
            <w:pPr>
              <w:jc w:val="both"/>
            </w:pPr>
            <w:r>
              <w:t>T</w:t>
            </w:r>
          </w:p>
        </w:tc>
        <w:tc>
          <w:tcPr>
            <w:tcW w:w="1435" w:type="dxa"/>
          </w:tcPr>
          <w:p w:rsidR="00E52F81" w:rsidRDefault="00E52F81" w:rsidP="003C5190">
            <w:pPr>
              <w:jc w:val="both"/>
            </w:pPr>
            <w:r>
              <w:t>F</w:t>
            </w:r>
          </w:p>
        </w:tc>
        <w:tc>
          <w:tcPr>
            <w:tcW w:w="1533" w:type="dxa"/>
          </w:tcPr>
          <w:p w:rsidR="00E52F81" w:rsidRDefault="00E52F81" w:rsidP="003C5190">
            <w:pPr>
              <w:jc w:val="both"/>
            </w:pPr>
            <w:r>
              <w:t>T</w:t>
            </w:r>
          </w:p>
        </w:tc>
        <w:tc>
          <w:tcPr>
            <w:tcW w:w="1715" w:type="dxa"/>
          </w:tcPr>
          <w:p w:rsidR="00E52F81" w:rsidRDefault="00E52F81" w:rsidP="003C5190">
            <w:pPr>
              <w:jc w:val="both"/>
            </w:pPr>
            <w:r>
              <w:t>20</w:t>
            </w:r>
          </w:p>
        </w:tc>
        <w:tc>
          <w:tcPr>
            <w:tcW w:w="1715" w:type="dxa"/>
          </w:tcPr>
          <w:p w:rsidR="00E52F81" w:rsidRDefault="00E52F81" w:rsidP="003C5190">
            <w:pPr>
              <w:jc w:val="both"/>
            </w:pPr>
            <w:r>
              <w:t>0</w:t>
            </w:r>
          </w:p>
        </w:tc>
      </w:tr>
      <w:tr w:rsidR="00E52F81" w:rsidTr="00E52F81">
        <w:tc>
          <w:tcPr>
            <w:tcW w:w="864" w:type="dxa"/>
          </w:tcPr>
          <w:p w:rsidR="00E52F81" w:rsidRDefault="00E52F81" w:rsidP="003C5190">
            <w:pPr>
              <w:jc w:val="both"/>
            </w:pPr>
            <w:r>
              <w:t>F</w:t>
            </w:r>
          </w:p>
        </w:tc>
        <w:tc>
          <w:tcPr>
            <w:tcW w:w="1435" w:type="dxa"/>
          </w:tcPr>
          <w:p w:rsidR="00E52F81" w:rsidRDefault="00E52F81" w:rsidP="003C5190">
            <w:pPr>
              <w:jc w:val="both"/>
            </w:pPr>
            <w:r>
              <w:t>F</w:t>
            </w:r>
          </w:p>
        </w:tc>
        <w:tc>
          <w:tcPr>
            <w:tcW w:w="1533" w:type="dxa"/>
          </w:tcPr>
          <w:p w:rsidR="00E52F81" w:rsidRDefault="00E52F81" w:rsidP="003C5190">
            <w:pPr>
              <w:jc w:val="both"/>
            </w:pPr>
            <w:r>
              <w:t>T</w:t>
            </w:r>
          </w:p>
        </w:tc>
        <w:tc>
          <w:tcPr>
            <w:tcW w:w="1715" w:type="dxa"/>
          </w:tcPr>
          <w:p w:rsidR="00E52F81" w:rsidRDefault="00E52F81" w:rsidP="003C5190">
            <w:pPr>
              <w:jc w:val="both"/>
            </w:pPr>
            <w:r>
              <w:t>0</w:t>
            </w:r>
          </w:p>
        </w:tc>
        <w:tc>
          <w:tcPr>
            <w:tcW w:w="1715" w:type="dxa"/>
          </w:tcPr>
          <w:p w:rsidR="00E52F81" w:rsidRDefault="00E52F81" w:rsidP="003C5190">
            <w:pPr>
              <w:jc w:val="both"/>
            </w:pPr>
            <w:r>
              <w:t>5</w:t>
            </w:r>
          </w:p>
        </w:tc>
      </w:tr>
      <w:tr w:rsidR="00E52F81" w:rsidTr="00E52F81">
        <w:tc>
          <w:tcPr>
            <w:tcW w:w="864" w:type="dxa"/>
          </w:tcPr>
          <w:p w:rsidR="00E52F81" w:rsidRDefault="00E52F81" w:rsidP="003C5190">
            <w:pPr>
              <w:jc w:val="both"/>
            </w:pPr>
            <w:r>
              <w:t>T</w:t>
            </w:r>
          </w:p>
        </w:tc>
        <w:tc>
          <w:tcPr>
            <w:tcW w:w="1435" w:type="dxa"/>
          </w:tcPr>
          <w:p w:rsidR="00E52F81" w:rsidRDefault="00E52F81" w:rsidP="003C5190">
            <w:pPr>
              <w:jc w:val="both"/>
            </w:pPr>
            <w:r>
              <w:t>T</w:t>
            </w:r>
          </w:p>
        </w:tc>
        <w:tc>
          <w:tcPr>
            <w:tcW w:w="1533" w:type="dxa"/>
          </w:tcPr>
          <w:p w:rsidR="00E52F81" w:rsidRDefault="00E52F81" w:rsidP="003C5190">
            <w:pPr>
              <w:jc w:val="both"/>
            </w:pPr>
            <w:r>
              <w:t>F</w:t>
            </w:r>
          </w:p>
        </w:tc>
        <w:tc>
          <w:tcPr>
            <w:tcW w:w="1715" w:type="dxa"/>
          </w:tcPr>
          <w:p w:rsidR="00E52F81" w:rsidRDefault="00E52F81" w:rsidP="003C5190">
            <w:pPr>
              <w:jc w:val="both"/>
            </w:pPr>
            <w:r>
              <w:t>0</w:t>
            </w:r>
          </w:p>
        </w:tc>
        <w:tc>
          <w:tcPr>
            <w:tcW w:w="1715" w:type="dxa"/>
          </w:tcPr>
          <w:p w:rsidR="00E52F81" w:rsidRDefault="00E52F81" w:rsidP="003C5190">
            <w:pPr>
              <w:jc w:val="both"/>
            </w:pPr>
            <w:r>
              <w:t>0</w:t>
            </w:r>
          </w:p>
        </w:tc>
      </w:tr>
      <w:tr w:rsidR="00E52F81" w:rsidTr="00E52F81">
        <w:tc>
          <w:tcPr>
            <w:tcW w:w="864" w:type="dxa"/>
          </w:tcPr>
          <w:p w:rsidR="00E52F81" w:rsidRDefault="00E52F81" w:rsidP="003C5190">
            <w:pPr>
              <w:jc w:val="both"/>
            </w:pPr>
            <w:r>
              <w:t>F</w:t>
            </w:r>
          </w:p>
        </w:tc>
        <w:tc>
          <w:tcPr>
            <w:tcW w:w="1435" w:type="dxa"/>
          </w:tcPr>
          <w:p w:rsidR="00E52F81" w:rsidRDefault="00E52F81" w:rsidP="003C5190">
            <w:pPr>
              <w:jc w:val="both"/>
            </w:pPr>
            <w:r>
              <w:t>T</w:t>
            </w:r>
          </w:p>
        </w:tc>
        <w:tc>
          <w:tcPr>
            <w:tcW w:w="1533" w:type="dxa"/>
          </w:tcPr>
          <w:p w:rsidR="00E52F81" w:rsidRDefault="00E52F81" w:rsidP="003C5190">
            <w:pPr>
              <w:jc w:val="both"/>
            </w:pPr>
            <w:r>
              <w:t>F</w:t>
            </w:r>
          </w:p>
        </w:tc>
        <w:tc>
          <w:tcPr>
            <w:tcW w:w="1715" w:type="dxa"/>
          </w:tcPr>
          <w:p w:rsidR="00E52F81" w:rsidRDefault="00E52F81" w:rsidP="003C5190">
            <w:pPr>
              <w:jc w:val="both"/>
            </w:pPr>
            <w:r>
              <w:t>25</w:t>
            </w:r>
          </w:p>
        </w:tc>
        <w:tc>
          <w:tcPr>
            <w:tcW w:w="1715" w:type="dxa"/>
          </w:tcPr>
          <w:p w:rsidR="00E52F81" w:rsidRDefault="00E52F81" w:rsidP="003C5190">
            <w:pPr>
              <w:jc w:val="both"/>
            </w:pPr>
            <w:r>
              <w:t>0</w:t>
            </w:r>
          </w:p>
        </w:tc>
      </w:tr>
      <w:tr w:rsidR="00E52F81" w:rsidTr="00E52F81">
        <w:tc>
          <w:tcPr>
            <w:tcW w:w="864" w:type="dxa"/>
          </w:tcPr>
          <w:p w:rsidR="00E52F81" w:rsidRDefault="00E52F81" w:rsidP="003C5190">
            <w:pPr>
              <w:jc w:val="both"/>
            </w:pPr>
            <w:r>
              <w:t>T</w:t>
            </w:r>
          </w:p>
        </w:tc>
        <w:tc>
          <w:tcPr>
            <w:tcW w:w="1435" w:type="dxa"/>
          </w:tcPr>
          <w:p w:rsidR="00E52F81" w:rsidRDefault="00E52F81" w:rsidP="003C5190">
            <w:pPr>
              <w:jc w:val="both"/>
            </w:pPr>
            <w:r>
              <w:t>F</w:t>
            </w:r>
          </w:p>
        </w:tc>
        <w:tc>
          <w:tcPr>
            <w:tcW w:w="1533" w:type="dxa"/>
          </w:tcPr>
          <w:p w:rsidR="00E52F81" w:rsidRDefault="00E52F81" w:rsidP="003C5190">
            <w:pPr>
              <w:jc w:val="both"/>
            </w:pPr>
            <w:r>
              <w:t>F</w:t>
            </w:r>
          </w:p>
        </w:tc>
        <w:tc>
          <w:tcPr>
            <w:tcW w:w="1715" w:type="dxa"/>
          </w:tcPr>
          <w:p w:rsidR="00E52F81" w:rsidRDefault="00E52F81" w:rsidP="003C5190">
            <w:pPr>
              <w:jc w:val="both"/>
            </w:pPr>
            <w:r>
              <w:t>0</w:t>
            </w:r>
          </w:p>
        </w:tc>
        <w:tc>
          <w:tcPr>
            <w:tcW w:w="1715" w:type="dxa"/>
          </w:tcPr>
          <w:p w:rsidR="00E52F81" w:rsidRDefault="00E52F81" w:rsidP="003C5190">
            <w:pPr>
              <w:jc w:val="both"/>
            </w:pPr>
            <w:r>
              <w:t>0</w:t>
            </w:r>
          </w:p>
        </w:tc>
      </w:tr>
      <w:tr w:rsidR="00E52F81" w:rsidTr="00E52F81">
        <w:tc>
          <w:tcPr>
            <w:tcW w:w="864" w:type="dxa"/>
          </w:tcPr>
          <w:p w:rsidR="00E52F81" w:rsidRDefault="00E52F81" w:rsidP="003C5190">
            <w:pPr>
              <w:jc w:val="both"/>
            </w:pPr>
            <w:r>
              <w:t>F</w:t>
            </w:r>
          </w:p>
        </w:tc>
        <w:tc>
          <w:tcPr>
            <w:tcW w:w="1435" w:type="dxa"/>
          </w:tcPr>
          <w:p w:rsidR="00E52F81" w:rsidRDefault="00E52F81" w:rsidP="003C5190">
            <w:pPr>
              <w:jc w:val="both"/>
            </w:pPr>
            <w:r>
              <w:t>F</w:t>
            </w:r>
          </w:p>
        </w:tc>
        <w:tc>
          <w:tcPr>
            <w:tcW w:w="1533" w:type="dxa"/>
          </w:tcPr>
          <w:p w:rsidR="00E52F81" w:rsidRDefault="00E52F81" w:rsidP="003C5190">
            <w:pPr>
              <w:jc w:val="both"/>
            </w:pPr>
            <w:r>
              <w:t>F</w:t>
            </w:r>
          </w:p>
        </w:tc>
        <w:tc>
          <w:tcPr>
            <w:tcW w:w="1715" w:type="dxa"/>
          </w:tcPr>
          <w:p w:rsidR="00E52F81" w:rsidRDefault="00E52F81" w:rsidP="003C5190">
            <w:pPr>
              <w:jc w:val="both"/>
            </w:pPr>
            <w:r>
              <w:t>0</w:t>
            </w:r>
          </w:p>
        </w:tc>
        <w:tc>
          <w:tcPr>
            <w:tcW w:w="1715" w:type="dxa"/>
          </w:tcPr>
          <w:p w:rsidR="00E52F81" w:rsidRDefault="00E52F81" w:rsidP="003C5190">
            <w:pPr>
              <w:jc w:val="both"/>
            </w:pPr>
            <w:r>
              <w:t>25</w:t>
            </w:r>
          </w:p>
        </w:tc>
      </w:tr>
    </w:tbl>
    <w:p w:rsidR="00E72609" w:rsidRDefault="00E72609" w:rsidP="00E72609">
      <w:pPr>
        <w:jc w:val="both"/>
      </w:pPr>
    </w:p>
    <w:p w:rsidR="00883EB0" w:rsidRDefault="00B6030E" w:rsidP="00B52F29">
      <w:pPr>
        <w:numPr>
          <w:ilvl w:val="0"/>
          <w:numId w:val="28"/>
        </w:numPr>
        <w:jc w:val="both"/>
      </w:pPr>
      <w:r>
        <w:t xml:space="preserve">Using </w:t>
      </w:r>
      <w:r w:rsidR="00883EB0">
        <w:rPr>
          <w:rFonts w:hint="eastAsia"/>
        </w:rPr>
        <w:t>Gini</w:t>
      </w:r>
      <w:r>
        <w:t xml:space="preserve"> function as</w:t>
      </w:r>
      <w:r w:rsidR="00B52F29">
        <w:t xml:space="preserve"> the</w:t>
      </w:r>
      <w:r>
        <w:t xml:space="preserve"> attribute selection </w:t>
      </w:r>
      <w:r w:rsidR="00B52F29">
        <w:t>criterion</w:t>
      </w:r>
      <w:r>
        <w:t xml:space="preserve">; select the best splitting attribute </w:t>
      </w:r>
      <w:r w:rsidR="00475FAA">
        <w:t>for</w:t>
      </w:r>
      <w:r>
        <w:t xml:space="preserve"> the root. </w:t>
      </w:r>
      <w:r w:rsidR="00C075B3">
        <w:t>(</w:t>
      </w:r>
      <w:r w:rsidR="00E52F81">
        <w:t>10</w:t>
      </w:r>
      <w:r w:rsidR="00C075B3">
        <w:t>%)</w:t>
      </w:r>
    </w:p>
    <w:p w:rsidR="00C075B3" w:rsidRDefault="00E52F81" w:rsidP="00B52F29">
      <w:pPr>
        <w:numPr>
          <w:ilvl w:val="0"/>
          <w:numId w:val="28"/>
        </w:numPr>
        <w:jc w:val="both"/>
      </w:pPr>
      <w:r>
        <w:t>Build a two-level decision tree. How many instances are misclassified by the resulting decision tree?</w:t>
      </w:r>
      <w:r w:rsidR="00B52F29">
        <w:t xml:space="preserve"> </w:t>
      </w:r>
      <w:r w:rsidR="00475FAA">
        <w:t xml:space="preserve"> </w:t>
      </w:r>
      <w:r w:rsidR="00C075B3">
        <w:t>(</w:t>
      </w:r>
      <w:r w:rsidR="00B52F29">
        <w:t>10</w:t>
      </w:r>
      <w:r w:rsidR="00C075B3">
        <w:t>%)</w:t>
      </w:r>
    </w:p>
    <w:p w:rsidR="00C075B3" w:rsidRDefault="00C075B3" w:rsidP="00B52F29">
      <w:pPr>
        <w:ind w:firstLine="468"/>
        <w:jc w:val="both"/>
      </w:pPr>
    </w:p>
    <w:p w:rsidR="00C075B3" w:rsidRDefault="00C075B3" w:rsidP="00C075B3">
      <w:pPr>
        <w:jc w:val="both"/>
      </w:pPr>
    </w:p>
    <w:p w:rsidR="00C075B3" w:rsidRPr="00C075B3" w:rsidRDefault="00C075B3" w:rsidP="00C075B3">
      <w:pPr>
        <w:jc w:val="both"/>
      </w:pPr>
      <w:r>
        <w:rPr>
          <w:rFonts w:hint="eastAsia"/>
        </w:rPr>
        <w:lastRenderedPageBreak/>
        <w:t xml:space="preserve">   </w:t>
      </w:r>
    </w:p>
    <w:p w:rsidR="000D08A4" w:rsidRPr="0008166A" w:rsidRDefault="000D08A4" w:rsidP="0008166A">
      <w:pPr>
        <w:numPr>
          <w:ilvl w:val="0"/>
          <w:numId w:val="5"/>
        </w:numPr>
        <w:rPr>
          <w:i/>
        </w:rPr>
      </w:pPr>
      <w:r>
        <w:t xml:space="preserve">(20%) (Model selection) </w:t>
      </w:r>
      <w:r w:rsidR="00475FAA">
        <w:t xml:space="preserve">according to the following table, </w:t>
      </w:r>
      <w:r w:rsidR="006875E3">
        <w:t xml:space="preserve">draw the ROC charts for </w:t>
      </w:r>
      <w:r>
        <w:t>M1</w:t>
      </w:r>
      <w:r w:rsidR="006875E3">
        <w:t xml:space="preserve"> and </w:t>
      </w:r>
      <w:r>
        <w:t>M2</w:t>
      </w:r>
      <w:r w:rsidR="006875E3">
        <w:t xml:space="preserve">. </w:t>
      </w:r>
      <w:r w:rsidR="004F6E75">
        <w:t xml:space="preserve"> Based on</w:t>
      </w:r>
      <w:r w:rsidR="006875E3">
        <w:t xml:space="preserve"> the</w:t>
      </w:r>
      <w:r w:rsidR="004F6E75">
        <w:t xml:space="preserve"> two</w:t>
      </w:r>
      <w:r w:rsidR="006875E3">
        <w:t xml:space="preserve"> charts, </w:t>
      </w:r>
      <w:r w:rsidR="004F6E75">
        <w:t xml:space="preserve">point out </w:t>
      </w:r>
      <w:r w:rsidR="006875E3">
        <w:t xml:space="preserve">which </w:t>
      </w:r>
      <w:r w:rsidR="00B52F29">
        <w:t>model</w:t>
      </w:r>
      <w:r w:rsidR="006875E3">
        <w:t xml:space="preserve"> performs better</w:t>
      </w:r>
      <w:r w:rsidR="004F6E75">
        <w:t>.</w:t>
      </w:r>
      <w:r w:rsidR="006875E3"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90"/>
        <w:gridCol w:w="2090"/>
        <w:gridCol w:w="2091"/>
        <w:gridCol w:w="2091"/>
      </w:tblGrid>
      <w:tr w:rsidR="000D08A4" w:rsidTr="000D08A4">
        <w:tc>
          <w:tcPr>
            <w:tcW w:w="2090" w:type="dxa"/>
          </w:tcPr>
          <w:p w:rsidR="000D08A4" w:rsidRDefault="000D08A4" w:rsidP="00B623BE">
            <w:r>
              <w:t>Instance</w:t>
            </w:r>
          </w:p>
        </w:tc>
        <w:tc>
          <w:tcPr>
            <w:tcW w:w="2090" w:type="dxa"/>
          </w:tcPr>
          <w:p w:rsidR="000D08A4" w:rsidRDefault="000D08A4" w:rsidP="00B623BE">
            <w:r>
              <w:t>True Class</w:t>
            </w:r>
          </w:p>
        </w:tc>
        <w:tc>
          <w:tcPr>
            <w:tcW w:w="2091" w:type="dxa"/>
          </w:tcPr>
          <w:p w:rsidR="000D08A4" w:rsidRDefault="000D08A4" w:rsidP="00B52F29">
            <w:r>
              <w:t>P(+|M1)</w:t>
            </w:r>
          </w:p>
        </w:tc>
        <w:tc>
          <w:tcPr>
            <w:tcW w:w="2091" w:type="dxa"/>
          </w:tcPr>
          <w:p w:rsidR="000D08A4" w:rsidRDefault="000D08A4" w:rsidP="00B52F29">
            <w:r>
              <w:t>P(+|M2)</w:t>
            </w:r>
          </w:p>
        </w:tc>
      </w:tr>
      <w:tr w:rsidR="000D08A4" w:rsidTr="000D08A4">
        <w:tc>
          <w:tcPr>
            <w:tcW w:w="2090" w:type="dxa"/>
          </w:tcPr>
          <w:p w:rsidR="000D08A4" w:rsidRDefault="000D08A4" w:rsidP="000D08A4">
            <w:pPr>
              <w:numPr>
                <w:ilvl w:val="0"/>
                <w:numId w:val="20"/>
              </w:numPr>
            </w:pPr>
          </w:p>
        </w:tc>
        <w:tc>
          <w:tcPr>
            <w:tcW w:w="2090" w:type="dxa"/>
          </w:tcPr>
          <w:p w:rsidR="000D08A4" w:rsidRDefault="000D08A4" w:rsidP="00B623BE">
            <w:r>
              <w:t>+</w:t>
            </w:r>
          </w:p>
        </w:tc>
        <w:tc>
          <w:tcPr>
            <w:tcW w:w="2091" w:type="dxa"/>
          </w:tcPr>
          <w:p w:rsidR="000D08A4" w:rsidRDefault="000D08A4" w:rsidP="00B52F29">
            <w:r>
              <w:t>0.</w:t>
            </w:r>
            <w:r w:rsidR="00B52F29">
              <w:t>50</w:t>
            </w:r>
          </w:p>
        </w:tc>
        <w:tc>
          <w:tcPr>
            <w:tcW w:w="2091" w:type="dxa"/>
          </w:tcPr>
          <w:p w:rsidR="000D08A4" w:rsidRDefault="000D08A4" w:rsidP="00B623BE">
            <w:r>
              <w:t>0.61</w:t>
            </w:r>
          </w:p>
        </w:tc>
      </w:tr>
      <w:tr w:rsidR="000D08A4" w:rsidTr="000D08A4">
        <w:tc>
          <w:tcPr>
            <w:tcW w:w="2090" w:type="dxa"/>
          </w:tcPr>
          <w:p w:rsidR="000D08A4" w:rsidRDefault="000D08A4" w:rsidP="000D08A4">
            <w:pPr>
              <w:numPr>
                <w:ilvl w:val="0"/>
                <w:numId w:val="20"/>
              </w:numPr>
            </w:pPr>
          </w:p>
        </w:tc>
        <w:tc>
          <w:tcPr>
            <w:tcW w:w="2090" w:type="dxa"/>
          </w:tcPr>
          <w:p w:rsidR="000D08A4" w:rsidRDefault="00033C7F" w:rsidP="00B623BE">
            <w:r>
              <w:t>-</w:t>
            </w:r>
          </w:p>
        </w:tc>
        <w:tc>
          <w:tcPr>
            <w:tcW w:w="2091" w:type="dxa"/>
          </w:tcPr>
          <w:p w:rsidR="000D08A4" w:rsidRDefault="000D08A4" w:rsidP="00B623BE">
            <w:r>
              <w:t>0.69</w:t>
            </w:r>
          </w:p>
        </w:tc>
        <w:tc>
          <w:tcPr>
            <w:tcW w:w="2091" w:type="dxa"/>
          </w:tcPr>
          <w:p w:rsidR="000D08A4" w:rsidRDefault="000D08A4" w:rsidP="00B623BE">
            <w:r>
              <w:t>0.03</w:t>
            </w:r>
          </w:p>
        </w:tc>
      </w:tr>
      <w:tr w:rsidR="000D08A4" w:rsidTr="000D08A4">
        <w:tc>
          <w:tcPr>
            <w:tcW w:w="2090" w:type="dxa"/>
          </w:tcPr>
          <w:p w:rsidR="000D08A4" w:rsidRDefault="000D08A4" w:rsidP="000D08A4">
            <w:pPr>
              <w:numPr>
                <w:ilvl w:val="0"/>
                <w:numId w:val="20"/>
              </w:numPr>
            </w:pPr>
          </w:p>
        </w:tc>
        <w:tc>
          <w:tcPr>
            <w:tcW w:w="2090" w:type="dxa"/>
          </w:tcPr>
          <w:p w:rsidR="000D08A4" w:rsidRDefault="00033C7F" w:rsidP="00B623BE">
            <w:r>
              <w:t>+</w:t>
            </w:r>
          </w:p>
        </w:tc>
        <w:tc>
          <w:tcPr>
            <w:tcW w:w="2091" w:type="dxa"/>
          </w:tcPr>
          <w:p w:rsidR="000D08A4" w:rsidRDefault="000D08A4" w:rsidP="00B623BE">
            <w:r>
              <w:t>0.44</w:t>
            </w:r>
          </w:p>
        </w:tc>
        <w:tc>
          <w:tcPr>
            <w:tcW w:w="2091" w:type="dxa"/>
          </w:tcPr>
          <w:p w:rsidR="000D08A4" w:rsidRDefault="000D08A4" w:rsidP="00B623BE">
            <w:r>
              <w:t>0.68</w:t>
            </w:r>
          </w:p>
        </w:tc>
      </w:tr>
      <w:tr w:rsidR="000D08A4" w:rsidTr="000D08A4">
        <w:tc>
          <w:tcPr>
            <w:tcW w:w="2090" w:type="dxa"/>
          </w:tcPr>
          <w:p w:rsidR="000D08A4" w:rsidRDefault="000D08A4" w:rsidP="000D08A4">
            <w:pPr>
              <w:numPr>
                <w:ilvl w:val="0"/>
                <w:numId w:val="20"/>
              </w:numPr>
            </w:pPr>
          </w:p>
        </w:tc>
        <w:tc>
          <w:tcPr>
            <w:tcW w:w="2090" w:type="dxa"/>
          </w:tcPr>
          <w:p w:rsidR="000D08A4" w:rsidRDefault="000D08A4" w:rsidP="00B623BE">
            <w:r>
              <w:t>-</w:t>
            </w:r>
          </w:p>
        </w:tc>
        <w:tc>
          <w:tcPr>
            <w:tcW w:w="2091" w:type="dxa"/>
          </w:tcPr>
          <w:p w:rsidR="000D08A4" w:rsidRDefault="000D08A4" w:rsidP="00B623BE">
            <w:r>
              <w:t>0.55</w:t>
            </w:r>
          </w:p>
        </w:tc>
        <w:tc>
          <w:tcPr>
            <w:tcW w:w="2091" w:type="dxa"/>
          </w:tcPr>
          <w:p w:rsidR="000D08A4" w:rsidRDefault="000D08A4" w:rsidP="00B623BE">
            <w:r>
              <w:t>0.31</w:t>
            </w:r>
          </w:p>
        </w:tc>
      </w:tr>
      <w:tr w:rsidR="000D08A4" w:rsidTr="000D08A4">
        <w:tc>
          <w:tcPr>
            <w:tcW w:w="2090" w:type="dxa"/>
          </w:tcPr>
          <w:p w:rsidR="000D08A4" w:rsidRDefault="000D08A4" w:rsidP="000D08A4">
            <w:pPr>
              <w:numPr>
                <w:ilvl w:val="0"/>
                <w:numId w:val="20"/>
              </w:numPr>
            </w:pPr>
          </w:p>
        </w:tc>
        <w:tc>
          <w:tcPr>
            <w:tcW w:w="2090" w:type="dxa"/>
          </w:tcPr>
          <w:p w:rsidR="000D08A4" w:rsidRDefault="000D08A4" w:rsidP="00B623BE">
            <w:r>
              <w:t>+</w:t>
            </w:r>
          </w:p>
        </w:tc>
        <w:tc>
          <w:tcPr>
            <w:tcW w:w="2091" w:type="dxa"/>
          </w:tcPr>
          <w:p w:rsidR="000D08A4" w:rsidRDefault="000D08A4" w:rsidP="00B623BE">
            <w:r>
              <w:t>0.67</w:t>
            </w:r>
          </w:p>
        </w:tc>
        <w:tc>
          <w:tcPr>
            <w:tcW w:w="2091" w:type="dxa"/>
          </w:tcPr>
          <w:p w:rsidR="000D08A4" w:rsidRDefault="000D08A4" w:rsidP="00B623BE">
            <w:r>
              <w:t>0.45</w:t>
            </w:r>
          </w:p>
        </w:tc>
      </w:tr>
    </w:tbl>
    <w:p w:rsidR="0008166A" w:rsidRDefault="004E4E3E" w:rsidP="0008166A">
      <w:pPr>
        <w:ind w:left="360"/>
      </w:pPr>
      <w:r>
        <w:t>A little help: TPR=TP/(TP+FN); FPR=FP/(TN+FP)</w:t>
      </w:r>
    </w:p>
    <w:p w:rsidR="0008166A" w:rsidRDefault="0008166A" w:rsidP="0008166A">
      <w:r>
        <w:t xml:space="preserve">4.  </w:t>
      </w:r>
      <w:r w:rsidR="0061053D">
        <w:t xml:space="preserve">(20%) </w:t>
      </w:r>
      <w:r w:rsidR="00BC3985">
        <w:rPr>
          <w:rFonts w:hint="eastAsia"/>
        </w:rPr>
        <w:t>（</w:t>
      </w:r>
      <w:r w:rsidR="00E12718">
        <w:t>Data preprocessing</w:t>
      </w:r>
      <w:r w:rsidR="00BC3985">
        <w:rPr>
          <w:rFonts w:hint="eastAsia"/>
        </w:rPr>
        <w:t>）</w:t>
      </w:r>
    </w:p>
    <w:p w:rsidR="009D5D4B" w:rsidRDefault="00E12718" w:rsidP="00B52F29">
      <w:pPr>
        <w:numPr>
          <w:ilvl w:val="0"/>
          <w:numId w:val="30"/>
        </w:numPr>
      </w:pPr>
      <w:r>
        <w:t xml:space="preserve">What are the steps </w:t>
      </w:r>
      <w:r w:rsidR="00F75996">
        <w:t>in</w:t>
      </w:r>
      <w:r w:rsidRPr="00E12718">
        <w:t xml:space="preserve"> </w:t>
      </w:r>
      <w:r>
        <w:t>data preprocessing</w:t>
      </w:r>
      <w:r w:rsidR="0008166A">
        <w:rPr>
          <w:rFonts w:hint="eastAsia"/>
        </w:rPr>
        <w:t>？</w:t>
      </w:r>
      <w:r w:rsidR="0008166A">
        <w:t>(1</w:t>
      </w:r>
      <w:r w:rsidR="00F75996">
        <w:t>0</w:t>
      </w:r>
      <w:r w:rsidR="0008166A">
        <w:t>%)</w:t>
      </w:r>
      <w:r w:rsidR="0008166A">
        <w:rPr>
          <w:rFonts w:hint="eastAsia"/>
        </w:rPr>
        <w:t xml:space="preserve"> </w:t>
      </w:r>
    </w:p>
    <w:p w:rsidR="00F75996" w:rsidRDefault="00F75996" w:rsidP="00B52F29">
      <w:pPr>
        <w:numPr>
          <w:ilvl w:val="0"/>
          <w:numId w:val="30"/>
        </w:numPr>
      </w:pPr>
      <w:r>
        <w:t>Draw a</w:t>
      </w:r>
      <w:r w:rsidR="00FE72DD">
        <w:t xml:space="preserve"> </w:t>
      </w:r>
      <w:r>
        <w:t>boxpl</w:t>
      </w:r>
      <w:r w:rsidR="00FE72DD">
        <w:t>ot</w:t>
      </w:r>
      <w:r w:rsidR="00FE72DD" w:rsidRPr="00FE72DD">
        <w:t xml:space="preserve"> </w:t>
      </w:r>
      <w:r w:rsidR="00FE72DD">
        <w:t>example</w:t>
      </w:r>
      <w:r>
        <w:t xml:space="preserve"> using symbols of Q1, M, Q3, Max and Min. (5%)</w:t>
      </w:r>
    </w:p>
    <w:p w:rsidR="0042621F" w:rsidRDefault="00E12718" w:rsidP="00B52F29">
      <w:pPr>
        <w:numPr>
          <w:ilvl w:val="0"/>
          <w:numId w:val="30"/>
        </w:numPr>
      </w:pPr>
      <w:r>
        <w:t xml:space="preserve">According the contingency table in the following, Determine whether smoking </w:t>
      </w:r>
      <w:r w:rsidR="00766DE4">
        <w:t xml:space="preserve">and </w:t>
      </w:r>
      <w:r>
        <w:t xml:space="preserve">lung cancer </w:t>
      </w:r>
      <w:r w:rsidR="00766DE4">
        <w:t>are correlated or not</w:t>
      </w:r>
      <w:r>
        <w:t xml:space="preserve">?  The symbol L </w:t>
      </w:r>
      <w:r w:rsidR="00F75996">
        <w:t>stands for</w:t>
      </w:r>
      <w:r>
        <w:t xml:space="preserve"> </w:t>
      </w:r>
      <w:r w:rsidR="00F75996">
        <w:t xml:space="preserve">having a </w:t>
      </w:r>
      <w:r>
        <w:t>lung cancer (L=1</w:t>
      </w:r>
      <w:r w:rsidR="00F75996">
        <w:t>) or not having a lung cancer (</w:t>
      </w:r>
      <w:r>
        <w:t>L=0</w:t>
      </w:r>
      <w:r w:rsidR="00F75996">
        <w:t>)</w:t>
      </w:r>
      <w:r w:rsidR="00FE72DD">
        <w:t>, while</w:t>
      </w:r>
      <w:r>
        <w:t xml:space="preserve"> S </w:t>
      </w:r>
      <w:r w:rsidR="00F75996">
        <w:t xml:space="preserve">stands for </w:t>
      </w:r>
      <w:r>
        <w:t xml:space="preserve">smoking (S=1) or </w:t>
      </w:r>
      <w:r w:rsidR="00F75996">
        <w:t>no</w:t>
      </w:r>
      <w:r w:rsidR="00FE72DD">
        <w:t>n</w:t>
      </w:r>
      <w:r w:rsidR="00F75996">
        <w:t xml:space="preserve"> </w:t>
      </w:r>
      <w:r>
        <w:t xml:space="preserve">smoking (S=0).  Assuming that the significant level is </w:t>
      </w:r>
      <w:r w:rsidR="00F75996">
        <w:t>set to 0.01</w:t>
      </w:r>
      <w:r>
        <w:t xml:space="preserve">.  </w:t>
      </w:r>
      <w:r w:rsidR="00D84141">
        <w:t>(5%)</w:t>
      </w:r>
    </w:p>
    <w:tbl>
      <w:tblPr>
        <w:tblStyle w:val="a5"/>
        <w:tblW w:w="0" w:type="auto"/>
        <w:tblLook w:val="04A0"/>
      </w:tblPr>
      <w:tblGrid>
        <w:gridCol w:w="2090"/>
        <w:gridCol w:w="2090"/>
        <w:gridCol w:w="2091"/>
        <w:gridCol w:w="2091"/>
      </w:tblGrid>
      <w:tr w:rsidR="00784166" w:rsidTr="006C44C4">
        <w:tc>
          <w:tcPr>
            <w:tcW w:w="2090" w:type="dxa"/>
          </w:tcPr>
          <w:p w:rsidR="00784166" w:rsidRDefault="00784166" w:rsidP="006C44C4"/>
        </w:tc>
        <w:tc>
          <w:tcPr>
            <w:tcW w:w="2090" w:type="dxa"/>
          </w:tcPr>
          <w:p w:rsidR="00784166" w:rsidRDefault="00784166" w:rsidP="006C44C4">
            <w:r>
              <w:t>L=1</w:t>
            </w:r>
          </w:p>
        </w:tc>
        <w:tc>
          <w:tcPr>
            <w:tcW w:w="2091" w:type="dxa"/>
          </w:tcPr>
          <w:p w:rsidR="00784166" w:rsidRDefault="00784166" w:rsidP="006C44C4">
            <w:r>
              <w:t>L=0</w:t>
            </w:r>
          </w:p>
        </w:tc>
        <w:tc>
          <w:tcPr>
            <w:tcW w:w="2091" w:type="dxa"/>
          </w:tcPr>
          <w:p w:rsidR="00784166" w:rsidRDefault="00784166" w:rsidP="006C44C4">
            <w:r>
              <w:t>Total</w:t>
            </w:r>
          </w:p>
        </w:tc>
      </w:tr>
      <w:tr w:rsidR="00784166" w:rsidTr="006C44C4">
        <w:tc>
          <w:tcPr>
            <w:tcW w:w="2090" w:type="dxa"/>
          </w:tcPr>
          <w:p w:rsidR="00784166" w:rsidRDefault="00784166" w:rsidP="006C44C4">
            <w:r>
              <w:t>S=1</w:t>
            </w:r>
          </w:p>
        </w:tc>
        <w:tc>
          <w:tcPr>
            <w:tcW w:w="2090" w:type="dxa"/>
          </w:tcPr>
          <w:p w:rsidR="00784166" w:rsidRDefault="00784166" w:rsidP="006C44C4">
            <w:r>
              <w:t>8</w:t>
            </w:r>
          </w:p>
        </w:tc>
        <w:tc>
          <w:tcPr>
            <w:tcW w:w="2091" w:type="dxa"/>
          </w:tcPr>
          <w:p w:rsidR="00784166" w:rsidRDefault="00784166" w:rsidP="006C44C4">
            <w:r>
              <w:t>19</w:t>
            </w:r>
          </w:p>
        </w:tc>
        <w:tc>
          <w:tcPr>
            <w:tcW w:w="2091" w:type="dxa"/>
          </w:tcPr>
          <w:p w:rsidR="00784166" w:rsidRDefault="00784166" w:rsidP="006C44C4">
            <w:r>
              <w:t>27</w:t>
            </w:r>
          </w:p>
        </w:tc>
      </w:tr>
      <w:tr w:rsidR="00784166" w:rsidTr="006C44C4">
        <w:tc>
          <w:tcPr>
            <w:tcW w:w="2090" w:type="dxa"/>
          </w:tcPr>
          <w:p w:rsidR="00784166" w:rsidRDefault="00784166" w:rsidP="006C44C4">
            <w:r>
              <w:t>S=0</w:t>
            </w:r>
          </w:p>
        </w:tc>
        <w:tc>
          <w:tcPr>
            <w:tcW w:w="2090" w:type="dxa"/>
          </w:tcPr>
          <w:p w:rsidR="00784166" w:rsidRDefault="00784166" w:rsidP="006C44C4">
            <w:r>
              <w:t>1</w:t>
            </w:r>
          </w:p>
        </w:tc>
        <w:tc>
          <w:tcPr>
            <w:tcW w:w="2091" w:type="dxa"/>
          </w:tcPr>
          <w:p w:rsidR="00784166" w:rsidRDefault="00784166" w:rsidP="006C44C4">
            <w:r>
              <w:t>10</w:t>
            </w:r>
          </w:p>
        </w:tc>
        <w:tc>
          <w:tcPr>
            <w:tcW w:w="2091" w:type="dxa"/>
          </w:tcPr>
          <w:p w:rsidR="00784166" w:rsidRDefault="00784166" w:rsidP="006C44C4">
            <w:r>
              <w:t>11</w:t>
            </w:r>
          </w:p>
        </w:tc>
      </w:tr>
      <w:tr w:rsidR="00784166" w:rsidTr="006C44C4">
        <w:tc>
          <w:tcPr>
            <w:tcW w:w="2090" w:type="dxa"/>
          </w:tcPr>
          <w:p w:rsidR="00784166" w:rsidRDefault="00784166" w:rsidP="006C44C4">
            <w:r>
              <w:t>Total</w:t>
            </w:r>
          </w:p>
        </w:tc>
        <w:tc>
          <w:tcPr>
            <w:tcW w:w="2090" w:type="dxa"/>
          </w:tcPr>
          <w:p w:rsidR="00784166" w:rsidRDefault="00784166" w:rsidP="006C44C4">
            <w:r>
              <w:t>9</w:t>
            </w:r>
          </w:p>
        </w:tc>
        <w:tc>
          <w:tcPr>
            <w:tcW w:w="2091" w:type="dxa"/>
          </w:tcPr>
          <w:p w:rsidR="00784166" w:rsidRDefault="00784166" w:rsidP="006C44C4">
            <w:r>
              <w:t>29</w:t>
            </w:r>
          </w:p>
        </w:tc>
        <w:tc>
          <w:tcPr>
            <w:tcW w:w="2091" w:type="dxa"/>
          </w:tcPr>
          <w:p w:rsidR="00784166" w:rsidRDefault="00784166" w:rsidP="006C44C4">
            <w:r>
              <w:t>38</w:t>
            </w:r>
          </w:p>
        </w:tc>
      </w:tr>
    </w:tbl>
    <w:p w:rsidR="00784166" w:rsidRDefault="00784166" w:rsidP="00784166"/>
    <w:p w:rsidR="00F60195" w:rsidRDefault="00F60195" w:rsidP="00784166">
      <w:pPr>
        <w:jc w:val="center"/>
      </w:pPr>
      <w:r>
        <w:t>Chi Square distribution table for Probability level (alpha)</w:t>
      </w:r>
    </w:p>
    <w:tbl>
      <w:tblPr>
        <w:tblStyle w:val="a5"/>
        <w:tblW w:w="0" w:type="auto"/>
        <w:tblLook w:val="04A0"/>
      </w:tblPr>
      <w:tblGrid>
        <w:gridCol w:w="1393"/>
        <w:gridCol w:w="1393"/>
        <w:gridCol w:w="1394"/>
        <w:gridCol w:w="1394"/>
        <w:gridCol w:w="1394"/>
        <w:gridCol w:w="1394"/>
      </w:tblGrid>
      <w:tr w:rsidR="00F60195" w:rsidTr="006C44C4">
        <w:tc>
          <w:tcPr>
            <w:tcW w:w="1393" w:type="dxa"/>
          </w:tcPr>
          <w:p w:rsidR="00F60195" w:rsidRDefault="00F60195" w:rsidP="006C44C4">
            <w:r>
              <w:t>Degrees of Freedom</w:t>
            </w:r>
          </w:p>
        </w:tc>
        <w:tc>
          <w:tcPr>
            <w:tcW w:w="1393" w:type="dxa"/>
          </w:tcPr>
          <w:p w:rsidR="00F60195" w:rsidRDefault="00F60195" w:rsidP="006C44C4">
            <w:r>
              <w:t>0.1</w:t>
            </w:r>
          </w:p>
        </w:tc>
        <w:tc>
          <w:tcPr>
            <w:tcW w:w="1394" w:type="dxa"/>
          </w:tcPr>
          <w:p w:rsidR="00F60195" w:rsidRDefault="00F60195" w:rsidP="006C44C4">
            <w:r>
              <w:t>0.05</w:t>
            </w:r>
          </w:p>
        </w:tc>
        <w:tc>
          <w:tcPr>
            <w:tcW w:w="1394" w:type="dxa"/>
          </w:tcPr>
          <w:p w:rsidR="00F60195" w:rsidRDefault="00F60195" w:rsidP="006C44C4">
            <w:r>
              <w:t>0.02</w:t>
            </w:r>
          </w:p>
        </w:tc>
        <w:tc>
          <w:tcPr>
            <w:tcW w:w="1394" w:type="dxa"/>
          </w:tcPr>
          <w:p w:rsidR="00F60195" w:rsidRDefault="00F60195" w:rsidP="006C44C4">
            <w:r>
              <w:t>0.01</w:t>
            </w:r>
          </w:p>
        </w:tc>
        <w:tc>
          <w:tcPr>
            <w:tcW w:w="1394" w:type="dxa"/>
          </w:tcPr>
          <w:p w:rsidR="00F60195" w:rsidRDefault="00F60195" w:rsidP="006C44C4">
            <w:r>
              <w:t>0.001</w:t>
            </w:r>
          </w:p>
        </w:tc>
      </w:tr>
      <w:tr w:rsidR="00F60195" w:rsidTr="006C44C4">
        <w:tc>
          <w:tcPr>
            <w:tcW w:w="1393" w:type="dxa"/>
          </w:tcPr>
          <w:p w:rsidR="00F60195" w:rsidRDefault="00F60195" w:rsidP="006C44C4">
            <w:r>
              <w:t>1</w:t>
            </w:r>
          </w:p>
        </w:tc>
        <w:tc>
          <w:tcPr>
            <w:tcW w:w="1393" w:type="dxa"/>
          </w:tcPr>
          <w:p w:rsidR="00F60195" w:rsidRDefault="00F60195" w:rsidP="006C44C4">
            <w:r>
              <w:t>2.706</w:t>
            </w:r>
          </w:p>
        </w:tc>
        <w:tc>
          <w:tcPr>
            <w:tcW w:w="1394" w:type="dxa"/>
          </w:tcPr>
          <w:p w:rsidR="00F60195" w:rsidRDefault="00F60195" w:rsidP="006C44C4">
            <w:r>
              <w:t>3.841</w:t>
            </w:r>
          </w:p>
        </w:tc>
        <w:tc>
          <w:tcPr>
            <w:tcW w:w="1394" w:type="dxa"/>
          </w:tcPr>
          <w:p w:rsidR="00F60195" w:rsidRDefault="00F60195" w:rsidP="006C44C4">
            <w:r>
              <w:t>5.412</w:t>
            </w:r>
          </w:p>
        </w:tc>
        <w:tc>
          <w:tcPr>
            <w:tcW w:w="1394" w:type="dxa"/>
          </w:tcPr>
          <w:p w:rsidR="00F60195" w:rsidRDefault="00F60195" w:rsidP="006C44C4">
            <w:r>
              <w:t>6.635</w:t>
            </w:r>
          </w:p>
        </w:tc>
        <w:tc>
          <w:tcPr>
            <w:tcW w:w="1394" w:type="dxa"/>
          </w:tcPr>
          <w:p w:rsidR="00F60195" w:rsidRDefault="00F60195" w:rsidP="006C44C4">
            <w:r>
              <w:t>10.827</w:t>
            </w:r>
          </w:p>
        </w:tc>
      </w:tr>
      <w:tr w:rsidR="00F60195" w:rsidTr="006C44C4">
        <w:tc>
          <w:tcPr>
            <w:tcW w:w="1393" w:type="dxa"/>
          </w:tcPr>
          <w:p w:rsidR="00F60195" w:rsidRDefault="00F60195" w:rsidP="006C44C4">
            <w:r>
              <w:t>2</w:t>
            </w:r>
          </w:p>
        </w:tc>
        <w:tc>
          <w:tcPr>
            <w:tcW w:w="1393" w:type="dxa"/>
          </w:tcPr>
          <w:p w:rsidR="00F60195" w:rsidRDefault="00F60195" w:rsidP="006C44C4">
            <w:r>
              <w:t>4.605</w:t>
            </w:r>
          </w:p>
        </w:tc>
        <w:tc>
          <w:tcPr>
            <w:tcW w:w="1394" w:type="dxa"/>
          </w:tcPr>
          <w:p w:rsidR="00F60195" w:rsidRDefault="00F60195" w:rsidP="006C44C4">
            <w:r>
              <w:t>5.991</w:t>
            </w:r>
          </w:p>
        </w:tc>
        <w:tc>
          <w:tcPr>
            <w:tcW w:w="1394" w:type="dxa"/>
          </w:tcPr>
          <w:p w:rsidR="00F60195" w:rsidRDefault="00F60195" w:rsidP="006C44C4">
            <w:r>
              <w:t>7.824</w:t>
            </w:r>
          </w:p>
        </w:tc>
        <w:tc>
          <w:tcPr>
            <w:tcW w:w="1394" w:type="dxa"/>
          </w:tcPr>
          <w:p w:rsidR="00F60195" w:rsidRDefault="00F60195" w:rsidP="006C44C4">
            <w:r>
              <w:t>9.210</w:t>
            </w:r>
          </w:p>
        </w:tc>
        <w:tc>
          <w:tcPr>
            <w:tcW w:w="1394" w:type="dxa"/>
          </w:tcPr>
          <w:p w:rsidR="00F60195" w:rsidRDefault="00F60195" w:rsidP="006C44C4">
            <w:r>
              <w:t>13.815</w:t>
            </w:r>
          </w:p>
        </w:tc>
      </w:tr>
    </w:tbl>
    <w:p w:rsidR="00E12718" w:rsidRDefault="00E12718" w:rsidP="00E12718"/>
    <w:p w:rsidR="009D5D4B" w:rsidRDefault="009D5D4B" w:rsidP="009D5D4B"/>
    <w:p w:rsidR="00C0399F" w:rsidRPr="00ED0C93" w:rsidRDefault="00E12718" w:rsidP="00ED0C93">
      <w:pPr>
        <w:rPr>
          <w:rFonts w:ascii="Cambria Math" w:hAnsi="Cambria Math" w:hint="eastAsia"/>
        </w:rPr>
      </w:pPr>
      <w:r>
        <w:t>Related equation:</w:t>
      </w:r>
      <w:r w:rsidR="00C0399F">
        <w:rPr>
          <w:rFonts w:hint="eastAsia"/>
        </w:rPr>
        <w:t xml:space="preserve">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</w:rPr>
              <m:t>=1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4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o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  <m:r>
          <m:rPr>
            <m:sty m:val="p"/>
          </m:rPr>
          <w:rPr>
            <w:rFonts w:ascii="Cambria Math" w:hAnsi="Cambria Math"/>
          </w:rPr>
          <m:t xml:space="preserve">follows a chi-square distribution with  dimension of fredoom of 1. </m:t>
        </m:r>
      </m:oMath>
      <w:r w:rsidR="00ED0C93">
        <w:rPr>
          <w:rFonts w:hint="eastAsia"/>
        </w:rPr>
        <w:t>，</w:t>
      </w:r>
      <w:r w:rsidR="00ED0C93">
        <w:t>o</w:t>
      </w:r>
      <w:r w:rsidR="00ED0C93" w:rsidRPr="00ED0C93">
        <w:rPr>
          <w:vertAlign w:val="subscript"/>
        </w:rPr>
        <w:t>i</w:t>
      </w:r>
      <w:r>
        <w:rPr>
          <w:vertAlign w:val="subscript"/>
        </w:rPr>
        <w:t xml:space="preserve"> </w:t>
      </w:r>
      <w:r>
        <w:t xml:space="preserve">is </w:t>
      </w:r>
      <w:r w:rsidR="00AA061E">
        <w:t>the</w:t>
      </w:r>
      <w:r>
        <w:t xml:space="preserve"> observation and </w:t>
      </w:r>
      <w:r w:rsidR="00ED0C93">
        <w:t>e</w:t>
      </w:r>
      <w:r w:rsidR="00AA061E">
        <w:rPr>
          <w:vertAlign w:val="subscript"/>
        </w:rPr>
        <w:t xml:space="preserve">  </w:t>
      </w:r>
      <w:r>
        <w:t xml:space="preserve">is </w:t>
      </w:r>
      <w:r w:rsidR="00AA061E">
        <w:t>the</w:t>
      </w:r>
      <w:r>
        <w:t xml:space="preserve"> </w:t>
      </w:r>
      <w:r w:rsidR="00AA061E">
        <w:t>expectation</w:t>
      </w:r>
      <w:r>
        <w:t xml:space="preserve"> value of cell </w:t>
      </w:r>
      <w:r w:rsidR="00AA061E">
        <w:t>i</w:t>
      </w:r>
      <w:r>
        <w:t>, respectively.</w:t>
      </w:r>
      <w:r w:rsidR="00AA061E" w:rsidRPr="00ED0C93">
        <w:rPr>
          <w:rFonts w:ascii="Cambria Math" w:hAnsi="Cambria Math" w:hint="eastAsia"/>
        </w:rPr>
        <w:t xml:space="preserve"> </w:t>
      </w:r>
    </w:p>
    <w:p w:rsidR="00C0399F" w:rsidRDefault="00C0399F" w:rsidP="009D5D4B"/>
    <w:p w:rsidR="000F79CA" w:rsidRDefault="000F79CA" w:rsidP="009D5D4B"/>
    <w:p w:rsidR="000F79CA" w:rsidRDefault="000F79CA" w:rsidP="009D5D4B"/>
    <w:p w:rsidR="000F79CA" w:rsidRDefault="000F79CA" w:rsidP="009D5D4B"/>
    <w:p w:rsidR="00AB0CD6" w:rsidRDefault="0008166A" w:rsidP="0008166A">
      <w:r>
        <w:lastRenderedPageBreak/>
        <w:t xml:space="preserve">5.  </w:t>
      </w:r>
      <w:r w:rsidR="0051294B">
        <w:rPr>
          <w:rFonts w:hint="eastAsia"/>
        </w:rPr>
        <w:t>(20%) (</w:t>
      </w:r>
      <w:r w:rsidR="00DF18E2">
        <w:t>Bayesian belief network</w:t>
      </w:r>
      <w:r w:rsidR="0051294B">
        <w:rPr>
          <w:rFonts w:hint="eastAsia"/>
        </w:rPr>
        <w:t xml:space="preserve">) </w:t>
      </w:r>
      <w:r w:rsidR="00AB0CD6">
        <w:t>Given the Bayesian network as shown in the following Figure, calculate the following probabilities:</w:t>
      </w:r>
    </w:p>
    <w:p w:rsidR="00AB0CD6" w:rsidRDefault="00AB0CD6" w:rsidP="00B52F29">
      <w:pPr>
        <w:pStyle w:val="ae"/>
        <w:numPr>
          <w:ilvl w:val="1"/>
          <w:numId w:val="31"/>
        </w:numPr>
        <w:ind w:leftChars="0"/>
      </w:pPr>
      <w:r>
        <w:t>P(B=good, F= empty, G=empty, S=yes)</w:t>
      </w:r>
      <w:r w:rsidR="000D3C2E">
        <w:t xml:space="preserve">  (5%)</w:t>
      </w:r>
    </w:p>
    <w:p w:rsidR="00AB0CD6" w:rsidRDefault="00AB0CD6" w:rsidP="00B52F29">
      <w:pPr>
        <w:pStyle w:val="ae"/>
        <w:numPr>
          <w:ilvl w:val="1"/>
          <w:numId w:val="31"/>
        </w:numPr>
        <w:ind w:leftChars="0"/>
      </w:pPr>
      <w:r>
        <w:t>P(B=bad, F=empty, G=not empty, S=no)</w:t>
      </w:r>
      <w:r w:rsidR="000D3C2E">
        <w:t xml:space="preserve">  (5%)</w:t>
      </w:r>
    </w:p>
    <w:p w:rsidR="0061053D" w:rsidRDefault="00AB0CD6" w:rsidP="00B52F29">
      <w:pPr>
        <w:pStyle w:val="ae"/>
        <w:numPr>
          <w:ilvl w:val="1"/>
          <w:numId w:val="31"/>
        </w:numPr>
        <w:ind w:leftChars="0"/>
      </w:pPr>
      <w:r>
        <w:t xml:space="preserve">Given that the battery is bad. Compute the probability that the car will start. </w:t>
      </w:r>
      <w:r w:rsidR="000D3C2E">
        <w:t xml:space="preserve"> (10%)</w:t>
      </w:r>
      <w:r w:rsidR="00AA061E">
        <w:t xml:space="preserve"> </w:t>
      </w:r>
      <w:r w:rsidR="00756051">
        <w:t xml:space="preserve"> (Note: Gauge </w:t>
      </w:r>
      <w:r w:rsidR="00756051">
        <w:rPr>
          <w:rFonts w:hint="eastAsia"/>
        </w:rPr>
        <w:t>儀表版，</w:t>
      </w:r>
      <w:r w:rsidR="00756051">
        <w:rPr>
          <w:rFonts w:hint="eastAsia"/>
        </w:rPr>
        <w:t xml:space="preserve"> </w:t>
      </w:r>
      <w:r w:rsidR="00756051">
        <w:t xml:space="preserve">Battery </w:t>
      </w:r>
      <w:r w:rsidR="00756051">
        <w:rPr>
          <w:rFonts w:hint="eastAsia"/>
        </w:rPr>
        <w:t>電池</w:t>
      </w:r>
      <w:r w:rsidR="00756051">
        <w:rPr>
          <w:rFonts w:hint="eastAsia"/>
        </w:rPr>
        <w:t xml:space="preserve">  </w:t>
      </w:r>
      <w:r w:rsidR="00756051">
        <w:t xml:space="preserve">Fuel </w:t>
      </w:r>
      <w:r w:rsidR="00756051">
        <w:rPr>
          <w:rFonts w:hint="eastAsia"/>
        </w:rPr>
        <w:t>燃料，汽油</w:t>
      </w:r>
      <w:r w:rsidR="00B62275">
        <w:t>)</w:t>
      </w:r>
    </w:p>
    <w:p w:rsidR="00EF3B86" w:rsidRPr="00AB0CD6" w:rsidRDefault="00EF3B86" w:rsidP="009D5D4B"/>
    <w:p w:rsidR="00EF3B86" w:rsidRDefault="00756051" w:rsidP="009D5D4B">
      <w:r>
        <w:object w:dxaOrig="11416" w:dyaOrig="76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77.6pt" o:ole="">
            <v:imagedata r:id="rId7" o:title=""/>
          </v:shape>
          <o:OLEObject Type="Embed" ProgID="Visio.Drawing.11" ShapeID="_x0000_i1025" DrawAspect="Content" ObjectID="_1540618680" r:id="rId8"/>
        </w:object>
      </w:r>
    </w:p>
    <w:p w:rsidR="00EF3B86" w:rsidRDefault="00EF3B86" w:rsidP="009D5D4B"/>
    <w:p w:rsidR="00FE72DD" w:rsidRDefault="00FE72DD" w:rsidP="009D5D4B"/>
    <w:p w:rsidR="00FE72DD" w:rsidRDefault="00FE72DD" w:rsidP="009D5D4B"/>
    <w:p w:rsidR="00FE72DD" w:rsidRDefault="00FE72DD" w:rsidP="009D5D4B"/>
    <w:sectPr w:rsidR="00FE72DD" w:rsidSect="002141FF">
      <w:type w:val="continuous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86DCF" w:rsidRDefault="00D86DCF" w:rsidP="00316E58">
      <w:r>
        <w:separator/>
      </w:r>
    </w:p>
  </w:endnote>
  <w:endnote w:type="continuationSeparator" w:id="0">
    <w:p w:rsidR="00D86DCF" w:rsidRDefault="00D86DCF" w:rsidP="00316E5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新細明體">
    <w:altName w:val="PMingLiU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3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86DCF" w:rsidRDefault="00D86DCF" w:rsidP="00316E58">
      <w:r>
        <w:separator/>
      </w:r>
    </w:p>
  </w:footnote>
  <w:footnote w:type="continuationSeparator" w:id="0">
    <w:p w:rsidR="00D86DCF" w:rsidRDefault="00D86DCF" w:rsidP="00316E5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E76EA6"/>
    <w:multiLevelType w:val="hybridMultilevel"/>
    <w:tmpl w:val="47A4BB0C"/>
    <w:lvl w:ilvl="0" w:tplc="123040AC">
      <w:start w:val="1"/>
      <w:numFmt w:val="lowerLetter"/>
      <w:lvlText w:val="(%1)"/>
      <w:lvlJc w:val="left"/>
      <w:pPr>
        <w:ind w:left="480" w:hanging="480"/>
      </w:pPr>
      <w:rPr>
        <w:rFonts w:hint="eastAsia"/>
      </w:rPr>
    </w:lvl>
    <w:lvl w:ilvl="1" w:tplc="FF620364">
      <w:start w:val="1"/>
      <w:numFmt w:val="lowerLetter"/>
      <w:lvlText w:val="(%2)"/>
      <w:lvlJc w:val="left"/>
      <w:pPr>
        <w:ind w:left="972" w:hanging="492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0638370C"/>
    <w:multiLevelType w:val="hybridMultilevel"/>
    <w:tmpl w:val="D7DA496E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>
    <w:nsid w:val="08C92A95"/>
    <w:multiLevelType w:val="hybridMultilevel"/>
    <w:tmpl w:val="9D100C5C"/>
    <w:lvl w:ilvl="0" w:tplc="2CF404A2">
      <w:start w:val="1"/>
      <w:numFmt w:val="lowerLetter"/>
      <w:lvlText w:val="%1、"/>
      <w:lvlJc w:val="left"/>
      <w:pPr>
        <w:ind w:left="48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0A075674"/>
    <w:multiLevelType w:val="multilevel"/>
    <w:tmpl w:val="B29451BE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>
    <w:nsid w:val="10DB6157"/>
    <w:multiLevelType w:val="hybridMultilevel"/>
    <w:tmpl w:val="0B24B41C"/>
    <w:lvl w:ilvl="0" w:tplc="2CF404A2">
      <w:start w:val="1"/>
      <w:numFmt w:val="lowerLetter"/>
      <w:lvlText w:val="%1、"/>
      <w:lvlJc w:val="left"/>
      <w:pPr>
        <w:ind w:left="480" w:hanging="480"/>
      </w:pPr>
      <w:rPr>
        <w:rFonts w:hint="eastAsia"/>
      </w:rPr>
    </w:lvl>
    <w:lvl w:ilvl="1" w:tplc="2CF404A2">
      <w:start w:val="1"/>
      <w:numFmt w:val="lowerLetter"/>
      <w:lvlText w:val="%2、"/>
      <w:lvlJc w:val="left"/>
      <w:pPr>
        <w:ind w:left="96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159A7835"/>
    <w:multiLevelType w:val="hybridMultilevel"/>
    <w:tmpl w:val="4566AAD6"/>
    <w:lvl w:ilvl="0" w:tplc="192C0C96">
      <w:start w:val="1"/>
      <w:numFmt w:val="lowerLetter"/>
      <w:lvlText w:val="(%1)"/>
      <w:lvlJc w:val="left"/>
      <w:pPr>
        <w:tabs>
          <w:tab w:val="num" w:pos="855"/>
        </w:tabs>
        <w:ind w:left="855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455"/>
        </w:tabs>
        <w:ind w:left="1455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35"/>
        </w:tabs>
        <w:ind w:left="1935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15"/>
        </w:tabs>
        <w:ind w:left="2415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95"/>
        </w:tabs>
        <w:ind w:left="2895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75"/>
        </w:tabs>
        <w:ind w:left="3375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55"/>
        </w:tabs>
        <w:ind w:left="3855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35"/>
        </w:tabs>
        <w:ind w:left="4335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15"/>
        </w:tabs>
        <w:ind w:left="4815" w:hanging="480"/>
      </w:pPr>
    </w:lvl>
  </w:abstractNum>
  <w:abstractNum w:abstractNumId="6">
    <w:nsid w:val="1C5D43AF"/>
    <w:multiLevelType w:val="hybridMultilevel"/>
    <w:tmpl w:val="B29451BE"/>
    <w:lvl w:ilvl="0" w:tplc="B4EC633C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7">
    <w:nsid w:val="22CA5A06"/>
    <w:multiLevelType w:val="hybridMultilevel"/>
    <w:tmpl w:val="EE6EAEEC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8">
    <w:nsid w:val="252E039F"/>
    <w:multiLevelType w:val="hybridMultilevel"/>
    <w:tmpl w:val="4B7E82A8"/>
    <w:lvl w:ilvl="0" w:tplc="C3563F5C">
      <w:start w:val="1"/>
      <w:numFmt w:val="lowerLetter"/>
      <w:lvlText w:val="%1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440"/>
        </w:tabs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9">
    <w:nsid w:val="2A4565F6"/>
    <w:multiLevelType w:val="hybridMultilevel"/>
    <w:tmpl w:val="AEB8765A"/>
    <w:lvl w:ilvl="0" w:tplc="2CF404A2">
      <w:start w:val="1"/>
      <w:numFmt w:val="lowerLetter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>
    <w:nsid w:val="2CB55DFE"/>
    <w:multiLevelType w:val="singleLevel"/>
    <w:tmpl w:val="25707E02"/>
    <w:lvl w:ilvl="0">
      <w:start w:val="1"/>
      <w:numFmt w:val="taiwaneseCountingThousand"/>
      <w:lvlText w:val="%1."/>
      <w:lvlJc w:val="left"/>
      <w:pPr>
        <w:tabs>
          <w:tab w:val="num" w:pos="495"/>
        </w:tabs>
        <w:ind w:left="495" w:hanging="495"/>
      </w:pPr>
      <w:rPr>
        <w:rFonts w:hint="eastAsia"/>
      </w:rPr>
    </w:lvl>
  </w:abstractNum>
  <w:abstractNum w:abstractNumId="11">
    <w:nsid w:val="2D32204C"/>
    <w:multiLevelType w:val="hybridMultilevel"/>
    <w:tmpl w:val="9D30D18A"/>
    <w:lvl w:ilvl="0" w:tplc="B4EC633C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>
    <w:nsid w:val="2DBA00FC"/>
    <w:multiLevelType w:val="hybridMultilevel"/>
    <w:tmpl w:val="D6AC0B9A"/>
    <w:lvl w:ilvl="0" w:tplc="123040AC">
      <w:start w:val="1"/>
      <w:numFmt w:val="lowerLetter"/>
      <w:lvlText w:val="(%1)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1" w:tplc="04768222">
      <w:start w:val="2"/>
      <w:numFmt w:val="decimal"/>
      <w:lvlText w:val="%2"/>
      <w:lvlJc w:val="left"/>
      <w:pPr>
        <w:tabs>
          <w:tab w:val="num" w:pos="1320"/>
        </w:tabs>
        <w:ind w:left="13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13">
    <w:nsid w:val="3A68705B"/>
    <w:multiLevelType w:val="singleLevel"/>
    <w:tmpl w:val="3920D54A"/>
    <w:lvl w:ilvl="0">
      <w:start w:val="100"/>
      <w:numFmt w:val="decimal"/>
      <w:lvlText w:val="%1"/>
      <w:lvlJc w:val="left"/>
      <w:pPr>
        <w:tabs>
          <w:tab w:val="num" w:pos="1020"/>
        </w:tabs>
        <w:ind w:left="1020" w:hanging="1020"/>
      </w:pPr>
      <w:rPr>
        <w:rFonts w:hint="default"/>
      </w:rPr>
    </w:lvl>
  </w:abstractNum>
  <w:abstractNum w:abstractNumId="14">
    <w:nsid w:val="3B9B6FA5"/>
    <w:multiLevelType w:val="hybridMultilevel"/>
    <w:tmpl w:val="7F22D292"/>
    <w:lvl w:ilvl="0" w:tplc="79B82D1E">
      <w:start w:val="1"/>
      <w:numFmt w:val="lowerLetter"/>
      <w:lvlText w:val="(%1)"/>
      <w:lvlJc w:val="left"/>
      <w:pPr>
        <w:tabs>
          <w:tab w:val="num" w:pos="855"/>
        </w:tabs>
        <w:ind w:left="855" w:hanging="360"/>
      </w:pPr>
      <w:rPr>
        <w:rFonts w:hint="default"/>
      </w:rPr>
    </w:lvl>
    <w:lvl w:ilvl="1" w:tplc="AEE03844">
      <w:start w:val="1"/>
      <w:numFmt w:val="lowerLetter"/>
      <w:lvlText w:val="(%2)"/>
      <w:lvlJc w:val="left"/>
      <w:pPr>
        <w:tabs>
          <w:tab w:val="num" w:pos="1335"/>
        </w:tabs>
        <w:ind w:left="1335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935"/>
        </w:tabs>
        <w:ind w:left="1935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15"/>
        </w:tabs>
        <w:ind w:left="2415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95"/>
        </w:tabs>
        <w:ind w:left="2895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75"/>
        </w:tabs>
        <w:ind w:left="3375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55"/>
        </w:tabs>
        <w:ind w:left="3855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35"/>
        </w:tabs>
        <w:ind w:left="4335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15"/>
        </w:tabs>
        <w:ind w:left="4815" w:hanging="480"/>
      </w:pPr>
    </w:lvl>
  </w:abstractNum>
  <w:abstractNum w:abstractNumId="15">
    <w:nsid w:val="3F8C2FE9"/>
    <w:multiLevelType w:val="hybridMultilevel"/>
    <w:tmpl w:val="CF72EFE0"/>
    <w:lvl w:ilvl="0" w:tplc="C4B04162">
      <w:start w:val="1"/>
      <w:numFmt w:val="lowerLetter"/>
      <w:lvlText w:val="%1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 w:tplc="04768222">
      <w:start w:val="2"/>
      <w:numFmt w:val="decimal"/>
      <w:lvlText w:val="%2"/>
      <w:lvlJc w:val="left"/>
      <w:pPr>
        <w:tabs>
          <w:tab w:val="num" w:pos="1320"/>
        </w:tabs>
        <w:ind w:left="13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16">
    <w:nsid w:val="44757935"/>
    <w:multiLevelType w:val="hybridMultilevel"/>
    <w:tmpl w:val="672ECAEA"/>
    <w:lvl w:ilvl="0" w:tplc="04090001">
      <w:start w:val="1"/>
      <w:numFmt w:val="bullet"/>
      <w:lvlText w:val="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00"/>
        </w:tabs>
        <w:ind w:left="4800" w:hanging="480"/>
      </w:pPr>
      <w:rPr>
        <w:rFonts w:ascii="Wingdings" w:hAnsi="Wingdings" w:hint="default"/>
      </w:rPr>
    </w:lvl>
  </w:abstractNum>
  <w:abstractNum w:abstractNumId="17">
    <w:nsid w:val="5EC21334"/>
    <w:multiLevelType w:val="hybridMultilevel"/>
    <w:tmpl w:val="D1040CF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>
    <w:nsid w:val="5EC92102"/>
    <w:multiLevelType w:val="hybridMultilevel"/>
    <w:tmpl w:val="071E5F34"/>
    <w:lvl w:ilvl="0" w:tplc="2CF404A2">
      <w:start w:val="1"/>
      <w:numFmt w:val="lowerLetter"/>
      <w:lvlText w:val="%1、"/>
      <w:lvlJc w:val="left"/>
      <w:pPr>
        <w:ind w:left="480" w:hanging="480"/>
      </w:pPr>
      <w:rPr>
        <w:rFonts w:hint="eastAsia"/>
      </w:rPr>
    </w:lvl>
    <w:lvl w:ilvl="1" w:tplc="123040AC">
      <w:start w:val="1"/>
      <w:numFmt w:val="lowerLetter"/>
      <w:lvlText w:val="(%2)"/>
      <w:lvlJc w:val="left"/>
      <w:pPr>
        <w:ind w:left="960" w:hanging="48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>
    <w:nsid w:val="5F6C7A53"/>
    <w:multiLevelType w:val="hybridMultilevel"/>
    <w:tmpl w:val="02D63564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>
    <w:nsid w:val="5F784E8A"/>
    <w:multiLevelType w:val="hybridMultilevel"/>
    <w:tmpl w:val="EE6EAEEC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1">
    <w:nsid w:val="67615373"/>
    <w:multiLevelType w:val="hybridMultilevel"/>
    <w:tmpl w:val="33FA737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2">
    <w:nsid w:val="6AF62451"/>
    <w:multiLevelType w:val="multilevel"/>
    <w:tmpl w:val="2E1414BE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>
    <w:nsid w:val="6AFF7E1B"/>
    <w:multiLevelType w:val="hybridMultilevel"/>
    <w:tmpl w:val="AC1C2D52"/>
    <w:lvl w:ilvl="0" w:tplc="C3563F5C">
      <w:start w:val="1"/>
      <w:numFmt w:val="lowerLetter"/>
      <w:lvlText w:val="%1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 w:tplc="30020D70">
      <w:numFmt w:val="bullet"/>
      <w:lvlText w:val=""/>
      <w:lvlJc w:val="left"/>
      <w:pPr>
        <w:tabs>
          <w:tab w:val="num" w:pos="1320"/>
        </w:tabs>
        <w:ind w:left="1320" w:hanging="360"/>
      </w:pPr>
      <w:rPr>
        <w:rFonts w:ascii="Symbol" w:eastAsia="新細明體" w:hAnsi="Symbol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24">
    <w:nsid w:val="6EC423D0"/>
    <w:multiLevelType w:val="hybridMultilevel"/>
    <w:tmpl w:val="9782E170"/>
    <w:lvl w:ilvl="0" w:tplc="2CF404A2">
      <w:start w:val="1"/>
      <w:numFmt w:val="lowerLetter"/>
      <w:lvlText w:val="%1、"/>
      <w:lvlJc w:val="left"/>
      <w:pPr>
        <w:ind w:left="480" w:hanging="480"/>
      </w:pPr>
      <w:rPr>
        <w:rFonts w:hint="eastAsia"/>
      </w:rPr>
    </w:lvl>
    <w:lvl w:ilvl="1" w:tplc="FF620364">
      <w:start w:val="1"/>
      <w:numFmt w:val="lowerLetter"/>
      <w:lvlText w:val="(%2)"/>
      <w:lvlJc w:val="left"/>
      <w:pPr>
        <w:ind w:left="972" w:hanging="492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>
    <w:nsid w:val="6EC716CE"/>
    <w:multiLevelType w:val="multilevel"/>
    <w:tmpl w:val="9D30D18A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6">
    <w:nsid w:val="748C7564"/>
    <w:multiLevelType w:val="hybridMultilevel"/>
    <w:tmpl w:val="9D3EE51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7">
    <w:nsid w:val="75DD7334"/>
    <w:multiLevelType w:val="hybridMultilevel"/>
    <w:tmpl w:val="B27CD19E"/>
    <w:lvl w:ilvl="0" w:tplc="123040AC">
      <w:start w:val="1"/>
      <w:numFmt w:val="lowerLetter"/>
      <w:lvlText w:val="(%1)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>
    <w:nsid w:val="779F6874"/>
    <w:multiLevelType w:val="hybridMultilevel"/>
    <w:tmpl w:val="4E3E1DC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>
    <w:nsid w:val="77B1044D"/>
    <w:multiLevelType w:val="multilevel"/>
    <w:tmpl w:val="86701C96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>
    <w:nsid w:val="7B2C0712"/>
    <w:multiLevelType w:val="hybridMultilevel"/>
    <w:tmpl w:val="FFF64A78"/>
    <w:lvl w:ilvl="0" w:tplc="C3563F5C">
      <w:start w:val="1"/>
      <w:numFmt w:val="lowerLetter"/>
      <w:lvlText w:val="%1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1440"/>
        </w:tabs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num w:numId="1">
    <w:abstractNumId w:val="10"/>
  </w:num>
  <w:num w:numId="2">
    <w:abstractNumId w:val="13"/>
  </w:num>
  <w:num w:numId="3">
    <w:abstractNumId w:val="5"/>
  </w:num>
  <w:num w:numId="4">
    <w:abstractNumId w:val="14"/>
  </w:num>
  <w:num w:numId="5">
    <w:abstractNumId w:val="1"/>
  </w:num>
  <w:num w:numId="6">
    <w:abstractNumId w:val="26"/>
  </w:num>
  <w:num w:numId="7">
    <w:abstractNumId w:val="8"/>
  </w:num>
  <w:num w:numId="8">
    <w:abstractNumId w:val="23"/>
  </w:num>
  <w:num w:numId="9">
    <w:abstractNumId w:val="30"/>
  </w:num>
  <w:num w:numId="10">
    <w:abstractNumId w:val="15"/>
  </w:num>
  <w:num w:numId="11">
    <w:abstractNumId w:val="22"/>
  </w:num>
  <w:num w:numId="12">
    <w:abstractNumId w:val="17"/>
  </w:num>
  <w:num w:numId="13">
    <w:abstractNumId w:val="9"/>
  </w:num>
  <w:num w:numId="14">
    <w:abstractNumId w:val="16"/>
  </w:num>
  <w:num w:numId="15">
    <w:abstractNumId w:val="29"/>
  </w:num>
  <w:num w:numId="16">
    <w:abstractNumId w:val="11"/>
  </w:num>
  <w:num w:numId="17">
    <w:abstractNumId w:val="25"/>
  </w:num>
  <w:num w:numId="18">
    <w:abstractNumId w:val="6"/>
  </w:num>
  <w:num w:numId="19">
    <w:abstractNumId w:val="3"/>
  </w:num>
  <w:num w:numId="20">
    <w:abstractNumId w:val="20"/>
  </w:num>
  <w:num w:numId="21">
    <w:abstractNumId w:val="21"/>
  </w:num>
  <w:num w:numId="22">
    <w:abstractNumId w:val="24"/>
  </w:num>
  <w:num w:numId="23">
    <w:abstractNumId w:val="28"/>
  </w:num>
  <w:num w:numId="24">
    <w:abstractNumId w:val="19"/>
  </w:num>
  <w:num w:numId="25">
    <w:abstractNumId w:val="7"/>
  </w:num>
  <w:num w:numId="26">
    <w:abstractNumId w:val="2"/>
  </w:num>
  <w:num w:numId="27">
    <w:abstractNumId w:val="4"/>
  </w:num>
  <w:num w:numId="28">
    <w:abstractNumId w:val="0"/>
  </w:num>
  <w:num w:numId="29">
    <w:abstractNumId w:val="12"/>
  </w:num>
  <w:num w:numId="30">
    <w:abstractNumId w:val="27"/>
  </w:num>
  <w:num w:numId="31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embedSystemFonts/>
  <w:bordersDoNotSurroundHeader/>
  <w:bordersDoNotSurroundFooter/>
  <w:stylePaneFormatFilter w:val="3F01"/>
  <w:defaultTabStop w:val="480"/>
  <w:displayHorizontalDrawingGridEvery w:val="0"/>
  <w:displayVerticalDrawingGridEvery w:val="2"/>
  <w:characterSpacingControl w:val="compressPunctuation"/>
  <w:hdrShapeDefaults>
    <o:shapedefaults v:ext="edit" spidmax="11265">
      <o:colormenu v:ext="edit" fillcolor="none" strokecolor="non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34167"/>
    <w:rsid w:val="00033C7F"/>
    <w:rsid w:val="0008166A"/>
    <w:rsid w:val="000B26C2"/>
    <w:rsid w:val="000D08A4"/>
    <w:rsid w:val="000D3C2E"/>
    <w:rsid w:val="000F79CA"/>
    <w:rsid w:val="00117317"/>
    <w:rsid w:val="0018338B"/>
    <w:rsid w:val="001C0DF8"/>
    <w:rsid w:val="001D43BC"/>
    <w:rsid w:val="001E5315"/>
    <w:rsid w:val="002141FF"/>
    <w:rsid w:val="00216878"/>
    <w:rsid w:val="00220FD7"/>
    <w:rsid w:val="00222D79"/>
    <w:rsid w:val="00231305"/>
    <w:rsid w:val="0023412F"/>
    <w:rsid w:val="002D3F59"/>
    <w:rsid w:val="002F2015"/>
    <w:rsid w:val="002F51D5"/>
    <w:rsid w:val="00316E58"/>
    <w:rsid w:val="0036719E"/>
    <w:rsid w:val="003C5190"/>
    <w:rsid w:val="003F0B5A"/>
    <w:rsid w:val="004019CF"/>
    <w:rsid w:val="00424A35"/>
    <w:rsid w:val="0042621F"/>
    <w:rsid w:val="00470D9C"/>
    <w:rsid w:val="0047293E"/>
    <w:rsid w:val="00475FAA"/>
    <w:rsid w:val="00492F8F"/>
    <w:rsid w:val="004E4E3E"/>
    <w:rsid w:val="004F6E75"/>
    <w:rsid w:val="0051294B"/>
    <w:rsid w:val="005D5BF7"/>
    <w:rsid w:val="0061053D"/>
    <w:rsid w:val="00627297"/>
    <w:rsid w:val="006875E3"/>
    <w:rsid w:val="00694B5C"/>
    <w:rsid w:val="006B4512"/>
    <w:rsid w:val="006F72C2"/>
    <w:rsid w:val="0073077F"/>
    <w:rsid w:val="00735302"/>
    <w:rsid w:val="00756051"/>
    <w:rsid w:val="00766DE4"/>
    <w:rsid w:val="00784166"/>
    <w:rsid w:val="00795741"/>
    <w:rsid w:val="007D3545"/>
    <w:rsid w:val="00834167"/>
    <w:rsid w:val="00837062"/>
    <w:rsid w:val="00883EB0"/>
    <w:rsid w:val="008A5C6B"/>
    <w:rsid w:val="008C74BF"/>
    <w:rsid w:val="008F2407"/>
    <w:rsid w:val="009046E0"/>
    <w:rsid w:val="009D5D4B"/>
    <w:rsid w:val="009D726D"/>
    <w:rsid w:val="00A77988"/>
    <w:rsid w:val="00AA061E"/>
    <w:rsid w:val="00AB0CD6"/>
    <w:rsid w:val="00AF4780"/>
    <w:rsid w:val="00B33ED4"/>
    <w:rsid w:val="00B52F29"/>
    <w:rsid w:val="00B6030E"/>
    <w:rsid w:val="00B62275"/>
    <w:rsid w:val="00B83736"/>
    <w:rsid w:val="00BB545C"/>
    <w:rsid w:val="00BC3985"/>
    <w:rsid w:val="00BD742E"/>
    <w:rsid w:val="00BF1C0B"/>
    <w:rsid w:val="00C0399F"/>
    <w:rsid w:val="00C075B3"/>
    <w:rsid w:val="00C712BD"/>
    <w:rsid w:val="00D84141"/>
    <w:rsid w:val="00D86DCF"/>
    <w:rsid w:val="00DC61AF"/>
    <w:rsid w:val="00DD2BF7"/>
    <w:rsid w:val="00DF18E2"/>
    <w:rsid w:val="00E05D8B"/>
    <w:rsid w:val="00E12718"/>
    <w:rsid w:val="00E3740D"/>
    <w:rsid w:val="00E515C2"/>
    <w:rsid w:val="00E52F81"/>
    <w:rsid w:val="00E72609"/>
    <w:rsid w:val="00E739ED"/>
    <w:rsid w:val="00ED0C93"/>
    <w:rsid w:val="00EF3B86"/>
    <w:rsid w:val="00F60195"/>
    <w:rsid w:val="00F75996"/>
    <w:rsid w:val="00F82AE5"/>
    <w:rsid w:val="00FD43A5"/>
    <w:rsid w:val="00FE72DD"/>
    <w:rsid w:val="00FF07A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265">
      <o:colormenu v:ext="edit" fillcolor="none" stroke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41FF"/>
    <w:pPr>
      <w:widowControl w:val="0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rsid w:val="002141FF"/>
    <w:pPr>
      <w:keepNext/>
      <w:ind w:left="495"/>
      <w:jc w:val="both"/>
      <w:outlineLvl w:val="0"/>
    </w:pPr>
    <w:rPr>
      <w:u w:val="singl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樣式1"/>
    <w:basedOn w:val="a3"/>
    <w:rsid w:val="002141FF"/>
    <w:pPr>
      <w:jc w:val="both"/>
    </w:pPr>
    <w:rPr>
      <w:rFonts w:ascii="標楷體" w:eastAsia="標楷體"/>
      <w:sz w:val="24"/>
    </w:rPr>
  </w:style>
  <w:style w:type="paragraph" w:styleId="a3">
    <w:name w:val="caption"/>
    <w:basedOn w:val="a"/>
    <w:next w:val="a"/>
    <w:qFormat/>
    <w:rsid w:val="002141FF"/>
    <w:pPr>
      <w:spacing w:before="120" w:after="120"/>
    </w:pPr>
    <w:rPr>
      <w:sz w:val="20"/>
      <w:szCs w:val="20"/>
    </w:rPr>
  </w:style>
  <w:style w:type="paragraph" w:styleId="a4">
    <w:name w:val="Body Text Indent"/>
    <w:basedOn w:val="a"/>
    <w:rsid w:val="002141FF"/>
    <w:pPr>
      <w:ind w:firstLineChars="300" w:firstLine="720"/>
      <w:jc w:val="both"/>
    </w:pPr>
  </w:style>
  <w:style w:type="paragraph" w:styleId="2">
    <w:name w:val="Body Text Indent 2"/>
    <w:basedOn w:val="a"/>
    <w:rsid w:val="002141FF"/>
    <w:pPr>
      <w:ind w:firstLineChars="100" w:firstLine="240"/>
      <w:jc w:val="both"/>
    </w:pPr>
  </w:style>
  <w:style w:type="table" w:styleId="a5">
    <w:name w:val="Table Grid"/>
    <w:basedOn w:val="a1"/>
    <w:rsid w:val="00492F8F"/>
    <w:pPr>
      <w:widowControl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a7"/>
    <w:uiPriority w:val="99"/>
    <w:semiHidden/>
    <w:unhideWhenUsed/>
    <w:rsid w:val="00316E5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basedOn w:val="a0"/>
    <w:link w:val="a6"/>
    <w:uiPriority w:val="99"/>
    <w:semiHidden/>
    <w:rsid w:val="00316E58"/>
    <w:rPr>
      <w:kern w:val="2"/>
    </w:rPr>
  </w:style>
  <w:style w:type="paragraph" w:styleId="a8">
    <w:name w:val="footer"/>
    <w:basedOn w:val="a"/>
    <w:link w:val="a9"/>
    <w:uiPriority w:val="99"/>
    <w:semiHidden/>
    <w:unhideWhenUsed/>
    <w:rsid w:val="00316E5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basedOn w:val="a0"/>
    <w:link w:val="a8"/>
    <w:uiPriority w:val="99"/>
    <w:semiHidden/>
    <w:rsid w:val="00316E58"/>
    <w:rPr>
      <w:kern w:val="2"/>
    </w:rPr>
  </w:style>
  <w:style w:type="character" w:styleId="aa">
    <w:name w:val="Hyperlink"/>
    <w:basedOn w:val="a0"/>
    <w:uiPriority w:val="99"/>
    <w:unhideWhenUsed/>
    <w:rsid w:val="00FF07AB"/>
    <w:rPr>
      <w:color w:val="0000FF"/>
      <w:u w:val="single"/>
    </w:rPr>
  </w:style>
  <w:style w:type="character" w:styleId="ab">
    <w:name w:val="Placeholder Text"/>
    <w:basedOn w:val="a0"/>
    <w:uiPriority w:val="99"/>
    <w:semiHidden/>
    <w:rsid w:val="00D84141"/>
    <w:rPr>
      <w:color w:val="808080"/>
    </w:rPr>
  </w:style>
  <w:style w:type="paragraph" w:styleId="ac">
    <w:name w:val="Balloon Text"/>
    <w:basedOn w:val="a"/>
    <w:link w:val="ad"/>
    <w:uiPriority w:val="99"/>
    <w:semiHidden/>
    <w:unhideWhenUsed/>
    <w:rsid w:val="00D84141"/>
    <w:rPr>
      <w:rFonts w:asciiTheme="majorHAnsi" w:eastAsiaTheme="majorEastAsia" w:hAnsiTheme="majorHAnsi" w:cstheme="majorBidi"/>
      <w:sz w:val="18"/>
      <w:szCs w:val="18"/>
    </w:rPr>
  </w:style>
  <w:style w:type="character" w:customStyle="1" w:styleId="ad">
    <w:name w:val="註解方塊文字 字元"/>
    <w:basedOn w:val="a0"/>
    <w:link w:val="ac"/>
    <w:uiPriority w:val="99"/>
    <w:semiHidden/>
    <w:rsid w:val="00D84141"/>
    <w:rPr>
      <w:rFonts w:asciiTheme="majorHAnsi" w:eastAsiaTheme="majorEastAsia" w:hAnsiTheme="majorHAnsi" w:cstheme="majorBidi"/>
      <w:kern w:val="2"/>
      <w:sz w:val="18"/>
      <w:szCs w:val="18"/>
    </w:rPr>
  </w:style>
  <w:style w:type="paragraph" w:styleId="ae">
    <w:name w:val="List Paragraph"/>
    <w:basedOn w:val="a"/>
    <w:uiPriority w:val="34"/>
    <w:qFormat/>
    <w:rsid w:val="00B52F29"/>
    <w:pPr>
      <w:ind w:leftChars="200" w:left="48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</TotalTime>
  <Pages>3</Pages>
  <Words>382</Words>
  <Characters>2178</Characters>
  <Application>Microsoft Office Word</Application>
  <DocSecurity>0</DocSecurity>
  <Lines>18</Lines>
  <Paragraphs>5</Paragraphs>
  <ScaleCrop>false</ScaleCrop>
  <Company>WORKGROUP</Company>
  <LinksUpToDate>false</LinksUpToDate>
  <CharactersWithSpaces>25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高等資料庫期中考試題</dc:title>
  <dc:subject/>
  <dc:creator>USER</dc:creator>
  <cp:keywords/>
  <cp:lastModifiedBy>USER</cp:lastModifiedBy>
  <cp:revision>15</cp:revision>
  <cp:lastPrinted>2016-11-11T08:34:00Z</cp:lastPrinted>
  <dcterms:created xsi:type="dcterms:W3CDTF">2016-11-11T02:54:00Z</dcterms:created>
  <dcterms:modified xsi:type="dcterms:W3CDTF">2016-11-14T00:52:00Z</dcterms:modified>
</cp:coreProperties>
</file>